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7101" w:rsidRPr="005B7694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</w:t>
      </w: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ИТ</w:t>
      </w:r>
      <w:r w:rsidRPr="004A27EE">
        <w:rPr>
          <w:rFonts w:ascii="Courier New" w:hAnsi="Courier New" w:cs="Courier New"/>
          <w:sz w:val="28"/>
          <w:szCs w:val="28"/>
          <w:lang w:val="en-US"/>
        </w:rPr>
        <w:t>-3</w:t>
      </w:r>
      <w:r w:rsidR="008D7C50"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</w:t>
      </w:r>
      <w:r w:rsidR="00487101" w:rsidRPr="004A27E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256B4" w:rsidRPr="004A27EE">
        <w:rPr>
          <w:rFonts w:ascii="Courier New" w:hAnsi="Courier New" w:cs="Courier New"/>
          <w:sz w:val="28"/>
          <w:szCs w:val="28"/>
          <w:lang w:val="en-US"/>
        </w:rPr>
        <w:t>0</w:t>
      </w:r>
      <w:r w:rsidR="005B7694">
        <w:rPr>
          <w:rFonts w:ascii="Courier New" w:hAnsi="Courier New" w:cs="Courier New"/>
          <w:sz w:val="28"/>
          <w:szCs w:val="28"/>
        </w:rPr>
        <w:t>8</w:t>
      </w:r>
    </w:p>
    <w:p w:rsidR="00487101" w:rsidRPr="004A27EE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2C0934" w:rsidRPr="004A27EE" w:rsidRDefault="002C0934" w:rsidP="005B769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   </w:t>
      </w:r>
    </w:p>
    <w:p w:rsidR="00595951" w:rsidRPr="004A27EE" w:rsidRDefault="005B7694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File System </w:t>
      </w:r>
      <w:r w:rsidR="00191EAD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 </w:t>
      </w:r>
      <w:r w:rsidR="00595951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4A27EE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B7694" w:rsidRPr="005B7694" w:rsidRDefault="005B7694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B7694">
        <w:rPr>
          <w:rFonts w:ascii="Courier New" w:hAnsi="Courier New" w:cs="Courier New"/>
          <w:b/>
          <w:sz w:val="28"/>
          <w:szCs w:val="28"/>
        </w:rPr>
        <w:t xml:space="preserve">: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D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ard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Disk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Drive</w:t>
      </w:r>
      <w:r w:rsidR="004B1B97" w:rsidRPr="004B1B97">
        <w:rPr>
          <w:rFonts w:ascii="Courier New" w:hAnsi="Courier New" w:cs="Courier New"/>
          <w:b/>
          <w:sz w:val="28"/>
          <w:szCs w:val="28"/>
        </w:rPr>
        <w:t>: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н</w:t>
      </w:r>
      <w:r w:rsidRPr="005B7694">
        <w:rPr>
          <w:rFonts w:ascii="Courier New" w:hAnsi="Courier New" w:cs="Courier New"/>
          <w:b/>
          <w:sz w:val="28"/>
          <w:szCs w:val="28"/>
        </w:rPr>
        <w:t>акопители на магнитных дисках:</w:t>
      </w:r>
      <w:r w:rsidRPr="005B7694">
        <w:rPr>
          <w:rFonts w:ascii="Courier New" w:hAnsi="Courier New" w:cs="Courier New"/>
          <w:sz w:val="28"/>
          <w:szCs w:val="28"/>
        </w:rPr>
        <w:t xml:space="preserve"> дорожки, цилиндры, сектор (наименьший  адресуемый физический объем данных, 300-700 секторов на дорожке), кластер (наименьший объем  чтения/записи, обычно несколько секторов)</w:t>
      </w:r>
      <w:r w:rsidR="00A71C48">
        <w:rPr>
          <w:rFonts w:ascii="Courier New" w:hAnsi="Courier New" w:cs="Courier New"/>
          <w:sz w:val="28"/>
          <w:szCs w:val="28"/>
        </w:rPr>
        <w:t>.</w:t>
      </w:r>
    </w:p>
    <w:p w:rsidR="005B7694" w:rsidRDefault="005B7694" w:rsidP="00A71C48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899" w:dyaOrig="10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420pt" o:ole="">
            <v:imagedata r:id="rId8" o:title=""/>
          </v:shape>
          <o:OLEObject Type="Embed" ProgID="Visio.Drawing.11" ShapeID="_x0000_i1025" DrawAspect="Content" ObjectID="_1674684443" r:id="rId9"/>
        </w:object>
      </w:r>
    </w:p>
    <w:p w:rsidR="005B7694" w:rsidRDefault="005B7694" w:rsidP="005B769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Pr="005B7694" w:rsidRDefault="005B7694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71C48" w:rsidRDefault="005B7694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71C48">
        <w:rPr>
          <w:rFonts w:ascii="Courier New" w:hAnsi="Courier New" w:cs="Courier New"/>
          <w:b/>
          <w:sz w:val="28"/>
          <w:szCs w:val="28"/>
        </w:rPr>
        <w:t>:</w:t>
      </w:r>
      <w:r w:rsidR="00A71C48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D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A71C48">
        <w:rPr>
          <w:rFonts w:ascii="Courier New" w:hAnsi="Courier New" w:cs="Courier New"/>
          <w:b/>
          <w:sz w:val="28"/>
          <w:szCs w:val="28"/>
        </w:rPr>
        <w:t>ф</w:t>
      </w:r>
      <w:r w:rsidR="00A71C48" w:rsidRPr="00A71C48">
        <w:rPr>
          <w:rFonts w:ascii="Courier New" w:hAnsi="Courier New" w:cs="Courier New"/>
          <w:b/>
          <w:sz w:val="28"/>
          <w:szCs w:val="28"/>
        </w:rPr>
        <w:t xml:space="preserve">орматирование: </w:t>
      </w:r>
      <w:r w:rsidR="00A71C48" w:rsidRPr="00A71C48">
        <w:rPr>
          <w:rFonts w:ascii="Courier New" w:hAnsi="Courier New" w:cs="Courier New"/>
          <w:sz w:val="28"/>
          <w:szCs w:val="28"/>
        </w:rPr>
        <w:t xml:space="preserve">форматирование низкого уровня, разбиение на разделы, логическое форматирование(форматирование высокого уровня). </w:t>
      </w:r>
      <w:r w:rsidR="00A71C48" w:rsidRPr="00A71C4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A71C48" w:rsidRDefault="00A71C48" w:rsidP="00A71C4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71C48" w:rsidRDefault="00A71C48" w:rsidP="00A71C4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B2015D" w:rsidRDefault="005B7694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 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HH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</w:rPr>
        <w:t>ф</w:t>
      </w:r>
      <w:r w:rsidR="00A71C48" w:rsidRPr="00B2015D">
        <w:rPr>
          <w:rFonts w:ascii="Courier New" w:hAnsi="Courier New" w:cs="Courier New"/>
          <w:b/>
          <w:sz w:val="28"/>
          <w:szCs w:val="28"/>
        </w:rPr>
        <w:t>орматирование низкого уровня:</w:t>
      </w:r>
      <w:r w:rsidR="00A71C48" w:rsidRPr="00B2015D">
        <w:rPr>
          <w:rFonts w:ascii="Courier New" w:hAnsi="Courier New" w:cs="Courier New"/>
          <w:sz w:val="28"/>
          <w:szCs w:val="28"/>
        </w:rPr>
        <w:t xml:space="preserve"> запись секторов: префикс, область данных и суффикс</w:t>
      </w:r>
      <w:r w:rsidR="00B2015D">
        <w:rPr>
          <w:rFonts w:ascii="Courier New" w:hAnsi="Courier New" w:cs="Courier New"/>
          <w:sz w:val="28"/>
          <w:szCs w:val="28"/>
        </w:rPr>
        <w:t>.</w:t>
      </w:r>
    </w:p>
    <w:p w:rsidR="00B2015D" w:rsidRPr="00B2015D" w:rsidRDefault="00B2015D" w:rsidP="00B2015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015D" w:rsidRPr="00B2015D" w:rsidRDefault="005B7694" w:rsidP="00B2015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HH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: </w:t>
      </w:r>
      <w:r w:rsidR="00B2015D">
        <w:rPr>
          <w:rFonts w:ascii="Courier New" w:hAnsi="Courier New" w:cs="Courier New"/>
          <w:b/>
          <w:sz w:val="28"/>
          <w:szCs w:val="28"/>
        </w:rPr>
        <w:t>р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азбиение на разделы: </w:t>
      </w:r>
      <w:r w:rsidR="00B2015D" w:rsidRPr="00B2015D">
        <w:rPr>
          <w:rFonts w:ascii="Courier New" w:hAnsi="Courier New" w:cs="Courier New"/>
          <w:sz w:val="28"/>
          <w:szCs w:val="28"/>
        </w:rPr>
        <w:t>логическое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разбиение  диска на разделы. В каждом разделе  устанавливается своя файловая система. </w:t>
      </w:r>
      <w:r w:rsidR="00B2015D">
        <w:rPr>
          <w:rFonts w:ascii="Courier New" w:hAnsi="Courier New" w:cs="Courier New"/>
          <w:sz w:val="28"/>
          <w:szCs w:val="28"/>
        </w:rPr>
        <w:t>в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каждом разделе: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Boot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Sector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(загрузочная запись)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, </w:t>
      </w:r>
      <w:r w:rsidR="00B2015D" w:rsidRPr="00B2015D">
        <w:rPr>
          <w:rFonts w:ascii="Courier New" w:hAnsi="Courier New" w:cs="Courier New"/>
          <w:sz w:val="28"/>
          <w:szCs w:val="28"/>
        </w:rPr>
        <w:t>таблицы размещения файлов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и 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Root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(коревой директорий</w:t>
      </w:r>
      <w:r w:rsidR="00B2015D" w:rsidRPr="00B2015D">
        <w:rPr>
          <w:rFonts w:ascii="Courier New" w:hAnsi="Courier New" w:cs="Courier New"/>
        </w:rPr>
        <w:t>).</w:t>
      </w:r>
    </w:p>
    <w:p w:rsidR="00B2015D" w:rsidRDefault="00B2015D" w:rsidP="00B2015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E1931" w:rsidRPr="001E1931" w:rsidRDefault="001E1931" w:rsidP="001E193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>SSD</w:t>
      </w:r>
      <w:r w:rsidRPr="001E1931">
        <w:rPr>
          <w:rFonts w:ascii="Courier New" w:hAnsi="Courier New" w:cs="Courier New"/>
          <w:b/>
          <w:sz w:val="28"/>
          <w:szCs w:val="28"/>
        </w:rPr>
        <w:t>:</w:t>
      </w:r>
      <w:r w:rsidRPr="001E1931">
        <w:t xml:space="preserve"> 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Solid</w:t>
      </w:r>
      <w:r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State</w:t>
      </w:r>
      <w:r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Drive</w:t>
      </w:r>
      <w:r w:rsidRPr="001E193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твердотельный накопитель, нет механических частей,</w:t>
      </w:r>
      <w:r w:rsidR="00C01664" w:rsidRPr="00C01664">
        <w:rPr>
          <w:rFonts w:ascii="Courier New" w:hAnsi="Courier New" w:cs="Courier New"/>
          <w:sz w:val="28"/>
          <w:szCs w:val="28"/>
        </w:rPr>
        <w:t xml:space="preserve"> </w:t>
      </w:r>
      <w:r w:rsidR="00C01664">
        <w:rPr>
          <w:rFonts w:ascii="Courier New" w:hAnsi="Courier New" w:cs="Courier New"/>
          <w:sz w:val="28"/>
          <w:szCs w:val="28"/>
        </w:rPr>
        <w:t>энергонезависимая</w:t>
      </w:r>
      <w:r w:rsidR="00C01664" w:rsidRPr="00C0166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флэш память, высокая скорость чтения</w:t>
      </w:r>
      <w:r w:rsidRPr="001E1931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записи, страницы </w:t>
      </w:r>
      <w:r w:rsidRPr="001E1931">
        <w:rPr>
          <w:rFonts w:ascii="Courier New" w:hAnsi="Courier New" w:cs="Courier New"/>
          <w:sz w:val="28"/>
          <w:szCs w:val="28"/>
        </w:rPr>
        <w:t>4</w:t>
      </w:r>
      <w:r>
        <w:rPr>
          <w:rFonts w:ascii="Courier New" w:hAnsi="Courier New" w:cs="Courier New"/>
          <w:sz w:val="28"/>
          <w:szCs w:val="28"/>
        </w:rPr>
        <w:t>К, матрица страниц, запись страницами,</w:t>
      </w:r>
      <w:r w:rsidR="004B1B97">
        <w:rPr>
          <w:rFonts w:ascii="Courier New" w:hAnsi="Courier New" w:cs="Courier New"/>
          <w:sz w:val="28"/>
          <w:szCs w:val="28"/>
        </w:rPr>
        <w:t xml:space="preserve"> алгоритм перемешивания страниц, модификация данных(читать блок 512</w:t>
      </w:r>
      <w:r w:rsidR="004B1B97">
        <w:rPr>
          <w:rFonts w:ascii="Courier New" w:hAnsi="Courier New" w:cs="Courier New"/>
          <w:sz w:val="28"/>
          <w:szCs w:val="28"/>
          <w:lang w:val="en-US"/>
        </w:rPr>
        <w:t>K</w:t>
      </w:r>
      <w:r w:rsidR="004B1B97" w:rsidRPr="004B1B97">
        <w:rPr>
          <w:rFonts w:ascii="Courier New" w:hAnsi="Courier New" w:cs="Courier New"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sz w:val="28"/>
          <w:szCs w:val="28"/>
        </w:rPr>
        <w:t>в буфер</w:t>
      </w:r>
      <w:r w:rsidR="004B1B97" w:rsidRPr="004B1B97">
        <w:rPr>
          <w:rFonts w:ascii="Courier New" w:hAnsi="Courier New" w:cs="Courier New"/>
          <w:sz w:val="28"/>
          <w:szCs w:val="28"/>
        </w:rPr>
        <w:t>,</w:t>
      </w:r>
      <w:r w:rsidR="004B1B97">
        <w:rPr>
          <w:rFonts w:ascii="Courier New" w:hAnsi="Courier New" w:cs="Courier New"/>
          <w:sz w:val="28"/>
          <w:szCs w:val="28"/>
        </w:rPr>
        <w:t xml:space="preserve"> изменить в буфере, стереть прочитанный блок, записать буфер в новое место). По мере заполнения диска, производительность падает, ограниченное количество циклов чтение</w:t>
      </w:r>
      <w:r w:rsidR="004B1B97" w:rsidRPr="004B1B97">
        <w:rPr>
          <w:rFonts w:ascii="Courier New" w:hAnsi="Courier New" w:cs="Courier New"/>
          <w:sz w:val="28"/>
          <w:szCs w:val="28"/>
        </w:rPr>
        <w:t>/</w:t>
      </w:r>
      <w:r w:rsidR="004B1B97">
        <w:rPr>
          <w:rFonts w:ascii="Courier New" w:hAnsi="Courier New" w:cs="Courier New"/>
          <w:sz w:val="28"/>
          <w:szCs w:val="28"/>
        </w:rPr>
        <w:t>запись</w:t>
      </w:r>
      <w:r w:rsidR="00FD0AF5" w:rsidRPr="00FD0AF5">
        <w:rPr>
          <w:rFonts w:ascii="Courier New" w:hAnsi="Courier New" w:cs="Courier New"/>
          <w:sz w:val="28"/>
          <w:szCs w:val="28"/>
        </w:rPr>
        <w:t xml:space="preserve"> (</w:t>
      </w:r>
      <w:r w:rsidR="00FD0AF5">
        <w:rPr>
          <w:rFonts w:ascii="Courier New" w:hAnsi="Courier New" w:cs="Courier New"/>
          <w:sz w:val="28"/>
          <w:szCs w:val="28"/>
        </w:rPr>
        <w:t>до 10тыс.</w:t>
      </w:r>
      <w:r w:rsidR="00FD0AF5" w:rsidRPr="00FD0AF5">
        <w:rPr>
          <w:rFonts w:ascii="Courier New" w:hAnsi="Courier New" w:cs="Courier New"/>
          <w:sz w:val="28"/>
          <w:szCs w:val="28"/>
        </w:rPr>
        <w:t>)</w:t>
      </w:r>
      <w:r w:rsidR="004B1B97">
        <w:rPr>
          <w:rFonts w:ascii="Courier New" w:hAnsi="Courier New" w:cs="Courier New"/>
          <w:sz w:val="28"/>
          <w:szCs w:val="28"/>
        </w:rPr>
        <w:t xml:space="preserve">, емкость меньше </w:t>
      </w:r>
      <w:r w:rsidR="004B1B97">
        <w:rPr>
          <w:rFonts w:ascii="Courier New" w:hAnsi="Courier New" w:cs="Courier New"/>
          <w:sz w:val="28"/>
          <w:szCs w:val="28"/>
          <w:lang w:val="en-US"/>
        </w:rPr>
        <w:t>HDD</w:t>
      </w:r>
      <w:r w:rsidR="004B1B97">
        <w:rPr>
          <w:rFonts w:ascii="Courier New" w:hAnsi="Courier New" w:cs="Courier New"/>
          <w:sz w:val="28"/>
          <w:szCs w:val="28"/>
        </w:rPr>
        <w:t xml:space="preserve">.   </w:t>
      </w:r>
      <w:r>
        <w:rPr>
          <w:rFonts w:ascii="Courier New" w:hAnsi="Courier New" w:cs="Courier New"/>
          <w:sz w:val="28"/>
          <w:szCs w:val="28"/>
        </w:rPr>
        <w:t xml:space="preserve">   </w:t>
      </w:r>
      <w:r w:rsidRPr="001E1931">
        <w:rPr>
          <w:rFonts w:ascii="Courier New" w:hAnsi="Courier New" w:cs="Courier New"/>
          <w:sz w:val="28"/>
          <w:szCs w:val="28"/>
        </w:rPr>
        <w:t xml:space="preserve"> </w:t>
      </w:r>
    </w:p>
    <w:p w:rsidR="001E1931" w:rsidRPr="001E1931" w:rsidRDefault="001E1931" w:rsidP="001E193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2015D" w:rsidRPr="00B2015D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, </w:t>
      </w:r>
      <w:r w:rsidR="00B2015D">
        <w:rPr>
          <w:rFonts w:ascii="Courier New" w:hAnsi="Courier New" w:cs="Courier New"/>
          <w:b/>
          <w:sz w:val="28"/>
          <w:szCs w:val="28"/>
        </w:rPr>
        <w:t>файловая система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: 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система управления файлами, </w:t>
      </w:r>
      <w:r w:rsidR="00B2015D" w:rsidRPr="00B2015D">
        <w:rPr>
          <w:rFonts w:ascii="Courier New" w:hAnsi="Courier New" w:cs="Courier New"/>
          <w:sz w:val="28"/>
          <w:szCs w:val="28"/>
        </w:rPr>
        <w:t>часть операционной системы обеспечивающая доступ к файлам. Устанавливает связь между логическим</w:t>
      </w:r>
      <w:r w:rsidR="00B2015D">
        <w:rPr>
          <w:rFonts w:ascii="Courier New" w:hAnsi="Courier New" w:cs="Courier New"/>
          <w:sz w:val="28"/>
          <w:szCs w:val="28"/>
        </w:rPr>
        <w:t xml:space="preserve"> представлением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 и физическим </w:t>
      </w:r>
      <w:r w:rsidR="00B2015D">
        <w:rPr>
          <w:rFonts w:ascii="Courier New" w:hAnsi="Courier New" w:cs="Courier New"/>
          <w:sz w:val="28"/>
          <w:szCs w:val="28"/>
        </w:rPr>
        <w:t>расположением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 данных</w:t>
      </w:r>
      <w:r w:rsidR="00B2015D">
        <w:rPr>
          <w:rFonts w:ascii="Courier New" w:hAnsi="Courier New" w:cs="Courier New"/>
          <w:sz w:val="28"/>
          <w:szCs w:val="28"/>
        </w:rPr>
        <w:t xml:space="preserve"> (абстракция над данными)</w:t>
      </w:r>
      <w:r w:rsidR="00B2015D" w:rsidRPr="00B2015D">
        <w:rPr>
          <w:rFonts w:ascii="Courier New" w:hAnsi="Courier New" w:cs="Courier New"/>
          <w:sz w:val="28"/>
          <w:szCs w:val="28"/>
        </w:rPr>
        <w:t>.</w:t>
      </w:r>
    </w:p>
    <w:p w:rsidR="00B2015D" w:rsidRPr="00B2015D" w:rsidRDefault="00B2015D" w:rsidP="00B2015D">
      <w:pPr>
        <w:pStyle w:val="a3"/>
        <w:rPr>
          <w:rFonts w:ascii="Courier New" w:hAnsi="Courier New" w:cs="Courier New"/>
          <w:sz w:val="28"/>
          <w:szCs w:val="28"/>
        </w:rPr>
      </w:pPr>
    </w:p>
    <w:p w:rsidR="00A02D07" w:rsidRPr="00A02D07" w:rsidRDefault="00B2015D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02D0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A02D07" w:rsidRP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A02D07" w:rsidRP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 xml:space="preserve">System: 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>FAT16, FAT32, FAT64,</w:t>
      </w:r>
      <w:r w:rsidR="003D0EDA" w:rsidRPr="003D0ED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>NTFS, ext,ext2,ext3,</w:t>
      </w:r>
      <w:r w:rsidR="003D0EDA">
        <w:rPr>
          <w:rFonts w:ascii="Courier New" w:hAnsi="Courier New" w:cs="Courier New"/>
          <w:sz w:val="28"/>
          <w:szCs w:val="28"/>
          <w:lang w:val="en-US"/>
        </w:rPr>
        <w:t xml:space="preserve"> ext4,BtrFS(Oracle),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D0EDA" w:rsidRPr="003D0EDA">
        <w:rPr>
          <w:rFonts w:ascii="Courier New" w:hAnsi="Courier New" w:cs="Courier New"/>
          <w:sz w:val="28"/>
          <w:szCs w:val="28"/>
          <w:lang w:val="en-US"/>
        </w:rPr>
        <w:t>ISO 9660(CD,DVD)</w:t>
      </w:r>
      <w:r w:rsidR="003D0EDA">
        <w:rPr>
          <w:rFonts w:ascii="Courier New" w:hAnsi="Courier New" w:cs="Courier New"/>
          <w:sz w:val="28"/>
          <w:szCs w:val="28"/>
          <w:lang w:val="en-US"/>
        </w:rPr>
        <w:t>.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A02D07" w:rsidRPr="00A02D07" w:rsidRDefault="00A02D07" w:rsidP="00A02D07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1C48" w:rsidRPr="003D0EDA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</w:rPr>
        <w:t>: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 </w:t>
      </w:r>
      <w:r w:rsidR="003D0EDA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 </w:t>
      </w:r>
      <w:r w:rsidR="003D0EDA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: </w:t>
      </w:r>
      <w:r w:rsidR="003D0EDA">
        <w:rPr>
          <w:rFonts w:ascii="Courier New" w:hAnsi="Courier New" w:cs="Courier New"/>
          <w:sz w:val="28"/>
          <w:szCs w:val="28"/>
        </w:rPr>
        <w:t>основные понятия: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огическое представление </w:t>
      </w:r>
      <w:r w:rsidRPr="003D0EDA">
        <w:rPr>
          <w:rFonts w:ascii="Courier New" w:hAnsi="Courier New" w:cs="Courier New"/>
          <w:sz w:val="28"/>
          <w:szCs w:val="28"/>
        </w:rPr>
        <w:t xml:space="preserve"> 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данных: </w:t>
      </w:r>
      <w:r w:rsidRPr="003D0EDA">
        <w:rPr>
          <w:rFonts w:ascii="Courier New" w:hAnsi="Courier New" w:cs="Courier New"/>
          <w:sz w:val="28"/>
          <w:szCs w:val="28"/>
        </w:rPr>
        <w:t>файл и запись</w:t>
      </w:r>
      <w:r>
        <w:rPr>
          <w:rFonts w:ascii="Courier New" w:hAnsi="Courier New" w:cs="Courier New"/>
          <w:sz w:val="28"/>
          <w:szCs w:val="28"/>
        </w:rPr>
        <w:t>;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ф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айл: </w:t>
      </w:r>
      <w:r w:rsidRPr="003D0EDA">
        <w:rPr>
          <w:rFonts w:ascii="Courier New" w:hAnsi="Courier New" w:cs="Courier New"/>
          <w:sz w:val="28"/>
          <w:szCs w:val="28"/>
        </w:rPr>
        <w:t>набор логических записей</w:t>
      </w:r>
      <w:r>
        <w:rPr>
          <w:rFonts w:ascii="Courier New" w:hAnsi="Courier New" w:cs="Courier New"/>
          <w:sz w:val="28"/>
          <w:szCs w:val="28"/>
        </w:rPr>
        <w:t>;</w:t>
      </w:r>
    </w:p>
    <w:p w:rsidR="00712F80" w:rsidRPr="00712F80" w:rsidRDefault="00712F80" w:rsidP="003D0EDA">
      <w:pPr>
        <w:numPr>
          <w:ilvl w:val="0"/>
          <w:numId w:val="31"/>
        </w:numPr>
        <w:spacing w:after="0" w:line="240" w:lineRule="auto"/>
        <w:rPr>
          <w:rFonts w:ascii="Courier New" w:hAnsi="Courier New" w:cs="Courier New"/>
          <w:sz w:val="28"/>
          <w:szCs w:val="28"/>
        </w:rPr>
      </w:pPr>
      <w:r w:rsidRPr="004B3DD0">
        <w:rPr>
          <w:rFonts w:ascii="Courier New" w:hAnsi="Courier New" w:cs="Courier New"/>
          <w:b/>
          <w:sz w:val="28"/>
          <w:szCs w:val="28"/>
        </w:rPr>
        <w:t>длина имени файла</w:t>
      </w:r>
      <w:r w:rsidR="004B3DD0" w:rsidRPr="004B3DD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зависит от типа </w:t>
      </w: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712F80">
        <w:rPr>
          <w:rFonts w:ascii="Courier New" w:hAnsi="Courier New" w:cs="Courier New"/>
          <w:sz w:val="28"/>
          <w:szCs w:val="28"/>
        </w:rPr>
        <w:t>;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огическая запись: </w:t>
      </w:r>
      <w:r w:rsidRPr="003D0EDA">
        <w:rPr>
          <w:rFonts w:ascii="Courier New" w:hAnsi="Courier New" w:cs="Courier New"/>
          <w:sz w:val="28"/>
          <w:szCs w:val="28"/>
        </w:rPr>
        <w:t>последовательность байт</w:t>
      </w:r>
      <w:r>
        <w:rPr>
          <w:rFonts w:ascii="Courier New" w:hAnsi="Courier New" w:cs="Courier New"/>
          <w:sz w:val="28"/>
          <w:szCs w:val="28"/>
        </w:rPr>
        <w:t>;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12F80" w:rsidRPr="00712F80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аталОг </w:t>
      </w:r>
      <w:r w:rsidRPr="003D0EDA">
        <w:rPr>
          <w:rFonts w:ascii="Courier New" w:hAnsi="Courier New" w:cs="Courier New"/>
          <w:sz w:val="28"/>
          <w:szCs w:val="28"/>
        </w:rPr>
        <w:t>– файл содержащий информацию о месте расположения других файлов</w:t>
      </w:r>
      <w:r>
        <w:rPr>
          <w:rFonts w:ascii="Courier New" w:hAnsi="Courier New" w:cs="Courier New"/>
          <w:sz w:val="28"/>
          <w:szCs w:val="28"/>
        </w:rPr>
        <w:t>;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</w:t>
      </w:r>
      <w:r w:rsidR="00712F80">
        <w:rPr>
          <w:rFonts w:ascii="Courier New" w:hAnsi="Courier New" w:cs="Courier New"/>
          <w:sz w:val="28"/>
          <w:szCs w:val="28"/>
        </w:rPr>
        <w:t xml:space="preserve">специальные каталоги: </w:t>
      </w:r>
      <w:r w:rsidR="00712F80" w:rsidRPr="00712F80">
        <w:rPr>
          <w:rFonts w:ascii="Courier New" w:hAnsi="Courier New" w:cs="Courier New"/>
          <w:sz w:val="28"/>
          <w:szCs w:val="28"/>
        </w:rPr>
        <w:t>.(</w:t>
      </w:r>
      <w:r w:rsidR="00712F80">
        <w:rPr>
          <w:rFonts w:ascii="Courier New" w:hAnsi="Courier New" w:cs="Courier New"/>
          <w:sz w:val="28"/>
          <w:szCs w:val="28"/>
        </w:rPr>
        <w:t>точка</w:t>
      </w:r>
      <w:r w:rsidR="00712F80" w:rsidRPr="00712F80">
        <w:rPr>
          <w:rFonts w:ascii="Courier New" w:hAnsi="Courier New" w:cs="Courier New"/>
          <w:sz w:val="28"/>
          <w:szCs w:val="28"/>
        </w:rPr>
        <w:t>)</w:t>
      </w:r>
      <w:r w:rsidR="00712F80">
        <w:rPr>
          <w:rFonts w:ascii="Courier New" w:hAnsi="Courier New" w:cs="Courier New"/>
          <w:sz w:val="28"/>
          <w:szCs w:val="28"/>
        </w:rPr>
        <w:t>, .. (две точки)</w:t>
      </w:r>
      <w:r w:rsidR="00712F80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B3DD0" w:rsidRPr="004B3DD0" w:rsidRDefault="00712F80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олный путь</w:t>
      </w:r>
      <w:r w:rsidR="004B3DD0">
        <w:rPr>
          <w:rFonts w:ascii="Courier New" w:hAnsi="Courier New" w:cs="Courier New"/>
          <w:b/>
          <w:sz w:val="28"/>
          <w:szCs w:val="28"/>
          <w:lang w:val="en-US"/>
        </w:rPr>
        <w:t xml:space="preserve">; </w:t>
      </w:r>
    </w:p>
    <w:p w:rsidR="004B3DD0" w:rsidRPr="004B3DD0" w:rsidRDefault="004B3DD0" w:rsidP="004B3DD0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B3DD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</w:t>
      </w:r>
      <w:r w:rsidRPr="004B3DD0">
        <w:rPr>
          <w:rFonts w:ascii="Courier New" w:hAnsi="Courier New" w:cs="Courier New"/>
          <w:b/>
          <w:sz w:val="28"/>
          <w:szCs w:val="28"/>
        </w:rPr>
        <w:t>пециальные имена</w:t>
      </w:r>
      <w:r w:rsidRPr="004B3DD0">
        <w:rPr>
          <w:rFonts w:ascii="Courier New" w:hAnsi="Courier New" w:cs="Courier New"/>
          <w:sz w:val="28"/>
          <w:szCs w:val="28"/>
        </w:rPr>
        <w:t xml:space="preserve">: </w:t>
      </w:r>
      <w:r w:rsidRPr="004B3DD0">
        <w:rPr>
          <w:rFonts w:ascii="Courier New" w:hAnsi="Courier New" w:cs="Courier New"/>
          <w:sz w:val="28"/>
          <w:szCs w:val="28"/>
          <w:lang w:val="en-US"/>
        </w:rPr>
        <w:t>con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lpt</w:t>
      </w:r>
      <w:r w:rsidRPr="004B3DD0">
        <w:rPr>
          <w:rFonts w:ascii="Courier New" w:hAnsi="Courier New" w:cs="Courier New"/>
          <w:sz w:val="28"/>
          <w:szCs w:val="28"/>
        </w:rPr>
        <w:t xml:space="preserve">1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prn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aux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com</w:t>
      </w:r>
      <w:r w:rsidRPr="004B3DD0">
        <w:rPr>
          <w:rFonts w:ascii="Courier New" w:hAnsi="Courier New" w:cs="Courier New"/>
          <w:sz w:val="28"/>
          <w:szCs w:val="28"/>
        </w:rPr>
        <w:t xml:space="preserve">... (не могут быть именами файлов). 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  <w:r w:rsidRPr="003D0EDA">
        <w:rPr>
          <w:rFonts w:ascii="Courier New" w:hAnsi="Courier New" w:cs="Courier New"/>
          <w:b/>
          <w:sz w:val="28"/>
          <w:szCs w:val="28"/>
        </w:rPr>
        <w:t>сновные функции файловой системы</w:t>
      </w:r>
      <w:r w:rsidRPr="003D0EDA">
        <w:rPr>
          <w:rFonts w:ascii="Courier New" w:hAnsi="Courier New" w:cs="Courier New"/>
          <w:sz w:val="28"/>
          <w:szCs w:val="28"/>
        </w:rPr>
        <w:t xml:space="preserve">: создание/удаление каталогов, включение/исключение подкаталогов, включение/исключение файла в каталог, создание/удаление файла, открытие/закрытие доступа к файлу,  чтение/запись логических записей файла, установка (поддержка) указателя файла. </w:t>
      </w:r>
    </w:p>
    <w:p w:rsidR="003D0EDA" w:rsidRPr="003D0EDA" w:rsidRDefault="003D0EDA" w:rsidP="003D0EDA">
      <w:pPr>
        <w:pStyle w:val="a3"/>
        <w:numPr>
          <w:ilvl w:val="0"/>
          <w:numId w:val="3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у</w:t>
      </w:r>
      <w:r w:rsidRPr="003D0EDA">
        <w:rPr>
          <w:rFonts w:ascii="Courier New" w:hAnsi="Courier New" w:cs="Courier New"/>
          <w:b/>
          <w:sz w:val="28"/>
          <w:szCs w:val="28"/>
        </w:rPr>
        <w:t>казатель файла</w:t>
      </w:r>
      <w:r w:rsidRPr="003D0EDA">
        <w:rPr>
          <w:rFonts w:ascii="Courier New" w:hAnsi="Courier New" w:cs="Courier New"/>
          <w:sz w:val="28"/>
          <w:szCs w:val="28"/>
        </w:rPr>
        <w:t xml:space="preserve"> – объект файловой системы, позиционирующий логическую запись.</w:t>
      </w:r>
    </w:p>
    <w:p w:rsidR="00712F80" w:rsidRPr="00712F80" w:rsidRDefault="00A71C48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 w:rsidR="00712F80">
        <w:rPr>
          <w:rFonts w:ascii="Courier New" w:hAnsi="Courier New" w:cs="Courier New"/>
          <w:b/>
          <w:sz w:val="28"/>
          <w:szCs w:val="28"/>
        </w:rPr>
        <w:t xml:space="preserve"> б</w:t>
      </w:r>
      <w:r w:rsidR="00712F80" w:rsidRPr="00712F80">
        <w:rPr>
          <w:rFonts w:ascii="Courier New" w:hAnsi="Courier New" w:cs="Courier New"/>
          <w:b/>
          <w:sz w:val="28"/>
          <w:szCs w:val="28"/>
        </w:rPr>
        <w:t>уферы ввода/вывода</w:t>
      </w:r>
      <w:r w:rsidR="00712F80" w:rsidRPr="00712F80">
        <w:rPr>
          <w:rFonts w:ascii="Courier New" w:hAnsi="Courier New" w:cs="Courier New"/>
          <w:sz w:val="28"/>
          <w:szCs w:val="28"/>
        </w:rPr>
        <w:t>:  области памяти для хранения физически считанных данных; необходимы для устранения несоответстви</w:t>
      </w:r>
      <w:r w:rsidR="00712F80">
        <w:rPr>
          <w:rFonts w:ascii="Courier New" w:hAnsi="Courier New" w:cs="Courier New"/>
          <w:sz w:val="28"/>
          <w:szCs w:val="28"/>
        </w:rPr>
        <w:t xml:space="preserve">я </w:t>
      </w:r>
      <w:r w:rsidR="00712F80" w:rsidRPr="00712F80">
        <w:rPr>
          <w:rFonts w:ascii="Courier New" w:hAnsi="Courier New" w:cs="Courier New"/>
          <w:sz w:val="28"/>
          <w:szCs w:val="28"/>
        </w:rPr>
        <w:t>между физическим и логическим чтением/записью. Сначала заполняется буфер кластерами</w:t>
      </w:r>
      <w:r w:rsidR="00712F80">
        <w:rPr>
          <w:rFonts w:ascii="Courier New" w:hAnsi="Courier New" w:cs="Courier New"/>
          <w:sz w:val="28"/>
          <w:szCs w:val="28"/>
        </w:rPr>
        <w:t>(физически считанными данными)</w:t>
      </w:r>
      <w:r w:rsidR="00712F80" w:rsidRPr="00712F80">
        <w:rPr>
          <w:rFonts w:ascii="Courier New" w:hAnsi="Courier New" w:cs="Courier New"/>
          <w:sz w:val="28"/>
          <w:szCs w:val="28"/>
        </w:rPr>
        <w:t>, а затем осуществляется чтение логических файлов.</w:t>
      </w:r>
      <w:r w:rsidR="00712F80" w:rsidRPr="00712F80">
        <w:rPr>
          <w:rFonts w:ascii="Courier New" w:hAnsi="Courier New" w:cs="Courier New"/>
        </w:rPr>
        <w:t xml:space="preserve"> </w:t>
      </w:r>
    </w:p>
    <w:p w:rsidR="00712F80" w:rsidRPr="004B3DD0" w:rsidRDefault="00A71C48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12F8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 w:rsidR="00712F80" w:rsidRPr="00712F80">
        <w:rPr>
          <w:rFonts w:ascii="Courier New" w:hAnsi="Courier New" w:cs="Courier New"/>
          <w:b/>
        </w:rPr>
        <w:t xml:space="preserve"> </w:t>
      </w:r>
      <w:r w:rsidR="00712F80" w:rsidRPr="00712F80">
        <w:rPr>
          <w:rFonts w:ascii="Courier New" w:hAnsi="Courier New" w:cs="Courier New"/>
          <w:b/>
          <w:sz w:val="28"/>
          <w:szCs w:val="28"/>
        </w:rPr>
        <w:t xml:space="preserve">кэширование  ввода/вывода: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перемещение</w:t>
      </w:r>
      <w:r w:rsidR="00712F80">
        <w:rPr>
          <w:rFonts w:ascii="Courier New" w:hAnsi="Courier New" w:cs="Courier New"/>
          <w:sz w:val="28"/>
          <w:szCs w:val="28"/>
        </w:rPr>
        <w:t xml:space="preserve">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в быстродействующую память, наиболее часто используемых данных (обычно упреждающее чтение).</w:t>
      </w:r>
      <w:r w:rsidR="00712F80">
        <w:rPr>
          <w:rFonts w:ascii="Courier New" w:hAnsi="Courier New" w:cs="Courier New"/>
          <w:sz w:val="28"/>
          <w:szCs w:val="28"/>
        </w:rPr>
        <w:t xml:space="preserve">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В состав ядра </w:t>
      </w:r>
      <w:r w:rsidR="00712F80">
        <w:rPr>
          <w:rFonts w:ascii="Courier New" w:hAnsi="Courier New" w:cs="Courier New"/>
          <w:sz w:val="28"/>
          <w:szCs w:val="28"/>
          <w:lang w:val="en-US"/>
        </w:rPr>
        <w:t>OS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 входит специальная программа обеспечивающая кэширование данных. Кроме того кэширование осуществляет контроллер дисковода.</w:t>
      </w:r>
    </w:p>
    <w:p w:rsidR="004B3DD0" w:rsidRPr="004B3DD0" w:rsidRDefault="004B3DD0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12F8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API;</w:t>
      </w:r>
    </w:p>
    <w:p w:rsidR="004B3DD0" w:rsidRPr="004B3DD0" w:rsidRDefault="004B3DD0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B3DD0">
        <w:rPr>
          <w:rFonts w:ascii="Courier New" w:hAnsi="Courier New" w:cs="Courier New"/>
          <w:b/>
          <w:sz w:val="28"/>
          <w:szCs w:val="28"/>
        </w:rPr>
        <w:t>:</w:t>
      </w:r>
      <w:r w:rsidR="009D610B">
        <w:rPr>
          <w:rFonts w:ascii="Courier New" w:hAnsi="Courier New" w:cs="Courier New"/>
          <w:b/>
          <w:sz w:val="28"/>
          <w:szCs w:val="28"/>
        </w:rPr>
        <w:t xml:space="preserve"> системы программирования:</w:t>
      </w:r>
      <w:r w:rsidRPr="004B3DD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S</w:t>
      </w:r>
      <w:r w:rsidRPr="004B3DD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тандартные библиотеки,</w:t>
      </w:r>
      <w:r w:rsidR="009D610B">
        <w:rPr>
          <w:rFonts w:ascii="Courier New" w:hAnsi="Courier New" w:cs="Courier New"/>
          <w:sz w:val="28"/>
          <w:szCs w:val="28"/>
        </w:rPr>
        <w:t xml:space="preserve"> файлы, объекты, </w:t>
      </w:r>
      <w:r>
        <w:rPr>
          <w:rFonts w:ascii="Courier New" w:hAnsi="Courier New" w:cs="Courier New"/>
          <w:sz w:val="28"/>
          <w:szCs w:val="28"/>
        </w:rPr>
        <w:t>потоки, …</w:t>
      </w:r>
    </w:p>
    <w:p w:rsidR="004B3DD0" w:rsidRDefault="004B3DD0" w:rsidP="004B3DD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9D610B" w:rsidRPr="009D610B" w:rsidRDefault="009D610B" w:rsidP="004B3DD0">
      <w:pPr>
        <w:pStyle w:val="a3"/>
        <w:rPr>
          <w:rFonts w:ascii="Courier New" w:hAnsi="Courier New" w:cs="Courier New"/>
          <w:b/>
          <w:sz w:val="28"/>
          <w:szCs w:val="28"/>
          <w:u w:val="single"/>
        </w:rPr>
      </w:pPr>
      <w:r w:rsidRPr="009D610B">
        <w:rPr>
          <w:rFonts w:ascii="Courier New" w:hAnsi="Courier New" w:cs="Courier New"/>
          <w:b/>
          <w:sz w:val="28"/>
          <w:szCs w:val="28"/>
          <w:u w:val="single"/>
        </w:rPr>
        <w:t xml:space="preserve">Работа с файловой системой в </w:t>
      </w:r>
      <w:r w:rsidRPr="009D610B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:rsidR="009D610B" w:rsidRPr="004B3DD0" w:rsidRDefault="009D610B" w:rsidP="004B3DD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4B3DD0" w:rsidRPr="00011D3C" w:rsidRDefault="00011D3C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 Windows: create file</w:t>
      </w:r>
    </w:p>
    <w:p w:rsidR="00011D3C" w:rsidRPr="004644C9" w:rsidRDefault="004644C9" w:rsidP="00011D3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932692" cy="3429000"/>
            <wp:effectExtent l="19050" t="19050" r="11430" b="19050"/>
            <wp:docPr id="16" name="Рисунок 16" descr="new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new0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43016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11D3C" w:rsidRDefault="00FE124C" w:rsidP="00011D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42576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257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12F80" w:rsidRPr="004B3DD0" w:rsidRDefault="00FE124C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48075" cy="87630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5D60" w:rsidRPr="004B3DD0" w:rsidRDefault="00785D60" w:rsidP="00785D6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85D60" w:rsidRPr="00F7765F" w:rsidRDefault="00785D60" w:rsidP="00785D6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Windows: </w:t>
      </w:r>
      <w:r w:rsidR="00F7765F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/create</w:t>
      </w:r>
      <w:r w:rsidR="00F7765F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delete file</w:t>
      </w:r>
    </w:p>
    <w:p w:rsidR="004B3DD0" w:rsidRPr="004B3DD0" w:rsidRDefault="00F7765F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017201"/>
            <wp:effectExtent l="19050" t="19050" r="22225" b="215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72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3DD0" w:rsidRPr="004B3DD0" w:rsidRDefault="00F7765F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95700" cy="952500"/>
            <wp:effectExtent l="19050" t="19050" r="1905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1C48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A9440C" w:rsidRPr="00A9440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Windows:</w:t>
      </w:r>
      <w:r w:rsidR="00A9440C" w:rsidRPr="00A9440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open/create, write file</w:t>
      </w:r>
    </w:p>
    <w:p w:rsidR="00F55CDB" w:rsidRDefault="00F55CDB" w:rsidP="00F55CD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5CDB" w:rsidRPr="00A9440C" w:rsidRDefault="00F55CDB" w:rsidP="00F55CD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5600700" cy="1647825"/>
            <wp:effectExtent l="19050" t="19050" r="19050" b="28575"/>
            <wp:docPr id="24" name="Рисунок 24" descr="new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new0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1647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9440C" w:rsidRDefault="00A9440C" w:rsidP="00A9440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05500" cy="5457825"/>
            <wp:effectExtent l="19050" t="19050" r="19050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5457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5CDB" w:rsidRDefault="00F55CDB" w:rsidP="00A9440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09975" cy="904875"/>
            <wp:effectExtent l="19050" t="19050" r="28575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904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440C" w:rsidRPr="00A9440C" w:rsidRDefault="00A9440C" w:rsidP="00A944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55CDB" w:rsidRDefault="00A71C48" w:rsidP="00F55CD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F55CDB" w:rsidRPr="00F55CD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55CDB">
        <w:rPr>
          <w:rFonts w:ascii="Courier New" w:hAnsi="Courier New" w:cs="Courier New"/>
          <w:b/>
          <w:sz w:val="28"/>
          <w:szCs w:val="28"/>
          <w:lang w:val="en-US"/>
        </w:rPr>
        <w:t>open/create, read file</w:t>
      </w:r>
    </w:p>
    <w:p w:rsidR="00F55CDB" w:rsidRDefault="00F55CDB" w:rsidP="00F55CD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238750" cy="1514475"/>
            <wp:effectExtent l="19050" t="19050" r="19050" b="28575"/>
            <wp:docPr id="25" name="Рисунок 25" descr="new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new0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55CDB" w:rsidRPr="009B1B54" w:rsidRDefault="009B1B54" w:rsidP="00F55CD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6687425"/>
            <wp:effectExtent l="19050" t="19050" r="22225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687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5CDB" w:rsidRPr="00F55CDB" w:rsidRDefault="00091E6B" w:rsidP="00F55CD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00400" cy="95250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lush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286250" cy="714375"/>
            <wp:effectExtent l="19050" t="19050" r="19050" b="28575"/>
            <wp:docPr id="29" name="Рисунок 29" descr="рис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рис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7143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71C48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:</w:t>
      </w:r>
      <w:r w:rsidR="00091E6B">
        <w:rPr>
          <w:rFonts w:ascii="Courier New" w:hAnsi="Courier New" w:cs="Courier New"/>
          <w:b/>
          <w:sz w:val="28"/>
          <w:szCs w:val="28"/>
        </w:rPr>
        <w:t xml:space="preserve"> </w:t>
      </w:r>
      <w:r w:rsidR="00091E6B">
        <w:rPr>
          <w:rFonts w:ascii="Courier New" w:hAnsi="Courier New" w:cs="Courier New"/>
          <w:b/>
          <w:sz w:val="28"/>
          <w:szCs w:val="28"/>
          <w:lang w:val="en-US"/>
        </w:rPr>
        <w:t>copy file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009650"/>
            <wp:effectExtent l="19050" t="19050" r="28575" b="19050"/>
            <wp:docPr id="28" name="Рисунок 28" descr="рис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рис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009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ove file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810125" cy="828675"/>
            <wp:effectExtent l="19050" t="19050" r="28575" b="28575"/>
            <wp:docPr id="30" name="Рисунок 30" descr="рис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рис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8286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91E6B" w:rsidRP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91E6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91E6B">
        <w:rPr>
          <w:rFonts w:ascii="Courier New" w:hAnsi="Courier New" w:cs="Courier New"/>
          <w:b/>
          <w:sz w:val="28"/>
          <w:szCs w:val="28"/>
        </w:rPr>
        <w:t>Замещение файла</w:t>
      </w:r>
      <w:r w:rsidRPr="00091E6B">
        <w:rPr>
          <w:rFonts w:ascii="Courier New" w:hAnsi="Courier New" w:cs="Courier New"/>
          <w:sz w:val="28"/>
          <w:szCs w:val="28"/>
        </w:rPr>
        <w:t xml:space="preserve"> (перемещение с атрибутами безопасности в пределах одного логического диска в отличие от </w:t>
      </w:r>
      <w:r w:rsidRPr="00091E6B">
        <w:rPr>
          <w:rFonts w:ascii="Courier New" w:hAnsi="Courier New" w:cs="Courier New"/>
          <w:sz w:val="28"/>
          <w:szCs w:val="28"/>
          <w:lang w:val="en-US"/>
        </w:rPr>
        <w:t>CopyFile</w:t>
      </w:r>
      <w:r w:rsidRPr="00091E6B">
        <w:rPr>
          <w:rFonts w:ascii="Courier New" w:hAnsi="Courier New" w:cs="Courier New"/>
          <w:sz w:val="28"/>
          <w:szCs w:val="28"/>
        </w:rPr>
        <w:t xml:space="preserve"> и </w:t>
      </w:r>
      <w:r w:rsidRPr="00091E6B">
        <w:rPr>
          <w:rFonts w:ascii="Courier New" w:hAnsi="Courier New" w:cs="Courier New"/>
          <w:sz w:val="28"/>
          <w:szCs w:val="28"/>
          <w:lang w:val="en-US"/>
        </w:rPr>
        <w:t>MoveFile</w:t>
      </w:r>
      <w:r w:rsidRPr="00091E6B">
        <w:rPr>
          <w:rFonts w:ascii="Courier New" w:hAnsi="Courier New" w:cs="Courier New"/>
          <w:sz w:val="28"/>
          <w:szCs w:val="28"/>
        </w:rPr>
        <w:t>)</w:t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5934075" cy="1647825"/>
            <wp:effectExtent l="19050" t="19050" r="28575" b="28575"/>
            <wp:docPr id="40" name="Рисунок 40" descr="new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new0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47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161D" w:rsidRPr="00A4161D" w:rsidRDefault="00091E6B" w:rsidP="00A4161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161D">
        <w:rPr>
          <w:rFonts w:ascii="Courier New" w:hAnsi="Courier New" w:cs="Courier New"/>
          <w:b/>
          <w:sz w:val="28"/>
          <w:szCs w:val="28"/>
        </w:rPr>
        <w:t>: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 Работа с указателем позиции</w:t>
      </w:r>
      <w:r w:rsidR="00A4161D" w:rsidRPr="00A4161D">
        <w:rPr>
          <w:rFonts w:ascii="Courier New" w:hAnsi="Courier New" w:cs="Courier New"/>
          <w:sz w:val="28"/>
          <w:szCs w:val="28"/>
        </w:rPr>
        <w:t xml:space="preserve"> 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файла </w:t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lastRenderedPageBreak/>
        <w:drawing>
          <wp:inline distT="0" distB="0" distL="0" distR="0">
            <wp:extent cx="5940425" cy="3417648"/>
            <wp:effectExtent l="19050" t="19050" r="22225" b="11430"/>
            <wp:docPr id="41" name="Рисунок 41" descr="new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new0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1764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4161D" w:rsidRDefault="00091E6B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161D">
        <w:rPr>
          <w:rFonts w:ascii="Courier New" w:hAnsi="Courier New" w:cs="Courier New"/>
          <w:b/>
          <w:sz w:val="28"/>
          <w:szCs w:val="28"/>
        </w:rPr>
        <w:t>:</w:t>
      </w:r>
      <w:r w:rsidR="00A4161D" w:rsidRPr="00A4161D">
        <w:rPr>
          <w:rFonts w:ascii="Courier New" w:hAnsi="Courier New" w:cs="Courier New"/>
          <w:b/>
        </w:rPr>
        <w:t xml:space="preserve"> </w:t>
      </w:r>
      <w:r w:rsidR="00A4161D" w:rsidRPr="00A4161D">
        <w:rPr>
          <w:rFonts w:ascii="Courier New" w:hAnsi="Courier New" w:cs="Courier New"/>
          <w:b/>
          <w:sz w:val="28"/>
          <w:szCs w:val="28"/>
        </w:rPr>
        <w:t>Определить</w:t>
      </w:r>
      <w:r w:rsidR="00A4161D">
        <w:rPr>
          <w:rFonts w:ascii="Courier New" w:hAnsi="Courier New" w:cs="Courier New"/>
          <w:b/>
          <w:sz w:val="28"/>
          <w:szCs w:val="28"/>
        </w:rPr>
        <w:t>/установить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 атрибуты файла</w:t>
      </w:r>
    </w:p>
    <w:p w:rsid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4629150" cy="600075"/>
            <wp:effectExtent l="19050" t="19050" r="19050" b="28575"/>
            <wp:docPr id="42" name="Рисунок 42" descr="рис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рис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600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924425" cy="819150"/>
            <wp:effectExtent l="19050" t="19050" r="28575" b="19050"/>
            <wp:docPr id="43" name="Рисунок 43" descr="рис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рис1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8191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1D4879" w:rsidRDefault="00091E6B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1D4879" w:rsidRPr="001D4879">
        <w:rPr>
          <w:rFonts w:ascii="Courier New" w:hAnsi="Courier New" w:cs="Courier New"/>
          <w:b/>
        </w:rPr>
        <w:t xml:space="preserve"> </w:t>
      </w:r>
      <w:r w:rsidR="001D4879" w:rsidRPr="001D4879">
        <w:rPr>
          <w:rFonts w:ascii="Courier New" w:hAnsi="Courier New" w:cs="Courier New"/>
          <w:b/>
          <w:sz w:val="28"/>
          <w:szCs w:val="28"/>
        </w:rPr>
        <w:t>Определить размер файла</w:t>
      </w:r>
    </w:p>
    <w:p w:rsid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143500" cy="981075"/>
            <wp:effectExtent l="19050" t="19050" r="19050" b="28575"/>
            <wp:docPr id="44" name="Рисунок 44" descr="рис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рис1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981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D4879" w:rsidRPr="00953EDB" w:rsidRDefault="001D4879" w:rsidP="001D48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1D4879">
        <w:rPr>
          <w:rFonts w:ascii="Courier New" w:hAnsi="Courier New" w:cs="Courier New"/>
          <w:b/>
          <w:sz w:val="28"/>
          <w:szCs w:val="28"/>
        </w:rPr>
        <w:t xml:space="preserve">Установить маркер конца файла на позицию указателя. </w:t>
      </w:r>
      <w:r w:rsidRPr="001D4879">
        <w:rPr>
          <w:rFonts w:ascii="Courier New" w:hAnsi="Courier New" w:cs="Courier New"/>
          <w:sz w:val="28"/>
          <w:szCs w:val="28"/>
        </w:rPr>
        <w:t xml:space="preserve">Если текущая позиция в середине файла, то все за текущей позицией усекается. Если текущая позиция за пределами файла, то файл расширяется (содержимое новых кластеров не определено). </w:t>
      </w:r>
      <w:r w:rsidRPr="001D487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229225" cy="628650"/>
            <wp:effectExtent l="19050" t="19050" r="28575" b="19050"/>
            <wp:docPr id="45" name="Рисунок 45" descr="рис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рис1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628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819D1" w:rsidRPr="00D819D1" w:rsidRDefault="00091E6B" w:rsidP="00D819D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819D1">
        <w:rPr>
          <w:rFonts w:ascii="Courier New" w:hAnsi="Courier New" w:cs="Courier New"/>
          <w:b/>
          <w:sz w:val="28"/>
          <w:szCs w:val="28"/>
        </w:rPr>
        <w:t>:</w:t>
      </w:r>
      <w:r w:rsidR="00D819D1">
        <w:rPr>
          <w:rFonts w:ascii="Courier New" w:hAnsi="Courier New" w:cs="Courier New"/>
          <w:b/>
          <w:sz w:val="28"/>
          <w:szCs w:val="28"/>
        </w:rPr>
        <w:t xml:space="preserve"> </w:t>
      </w:r>
      <w:r w:rsidR="00D819D1" w:rsidRPr="00D819D1">
        <w:rPr>
          <w:rFonts w:ascii="Courier New" w:hAnsi="Courier New" w:cs="Courier New"/>
          <w:b/>
          <w:sz w:val="28"/>
          <w:szCs w:val="28"/>
        </w:rPr>
        <w:t>Блокировать файл</w:t>
      </w:r>
      <w:r w:rsidR="006A7652">
        <w:rPr>
          <w:rFonts w:ascii="Courier New" w:hAnsi="Courier New" w:cs="Courier New"/>
          <w:b/>
          <w:sz w:val="28"/>
          <w:szCs w:val="28"/>
        </w:rPr>
        <w:t>/ Разблокировать файл</w:t>
      </w:r>
      <w:r w:rsidR="00D819D1" w:rsidRPr="00D819D1">
        <w:rPr>
          <w:rFonts w:ascii="Courier New" w:hAnsi="Courier New" w:cs="Courier New"/>
          <w:b/>
          <w:sz w:val="28"/>
          <w:szCs w:val="28"/>
        </w:rPr>
        <w:t xml:space="preserve"> </w:t>
      </w:r>
      <w:r w:rsidR="00D819D1" w:rsidRPr="00D819D1">
        <w:rPr>
          <w:rFonts w:ascii="Courier New" w:hAnsi="Courier New" w:cs="Courier New"/>
          <w:sz w:val="28"/>
          <w:szCs w:val="28"/>
        </w:rPr>
        <w:t xml:space="preserve">для монопольного доступа к файлу или его части. Файл должен </w:t>
      </w:r>
    </w:p>
    <w:p w:rsidR="00D819D1" w:rsidRDefault="006A7652" w:rsidP="00D819D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362075"/>
            <wp:effectExtent l="19050" t="19050" r="28575" b="28575"/>
            <wp:docPr id="46" name="Рисунок 46" descr="new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new0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A7652" w:rsidRDefault="006A7652" w:rsidP="00D819D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123950"/>
            <wp:effectExtent l="19050" t="19050" r="28575" b="19050"/>
            <wp:docPr id="47" name="Рисунок 47" descr="рис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рис1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819D1" w:rsidRPr="00D819D1" w:rsidRDefault="00D819D1" w:rsidP="00D819D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A7652" w:rsidRPr="006A7652" w:rsidRDefault="00091E6B" w:rsidP="006A7652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A7652">
        <w:rPr>
          <w:rFonts w:ascii="Courier New" w:hAnsi="Courier New" w:cs="Courier New"/>
          <w:b/>
          <w:sz w:val="28"/>
          <w:szCs w:val="28"/>
        </w:rPr>
        <w:t>:</w:t>
      </w:r>
      <w:r w:rsidR="006A7652">
        <w:rPr>
          <w:rFonts w:ascii="Courier New" w:hAnsi="Courier New" w:cs="Courier New"/>
          <w:b/>
          <w:sz w:val="28"/>
          <w:szCs w:val="28"/>
        </w:rPr>
        <w:t xml:space="preserve"> </w:t>
      </w:r>
      <w:r w:rsidR="006A7652" w:rsidRPr="006A7652">
        <w:rPr>
          <w:rFonts w:ascii="Courier New" w:hAnsi="Courier New" w:cs="Courier New"/>
          <w:b/>
          <w:sz w:val="28"/>
          <w:szCs w:val="28"/>
        </w:rPr>
        <w:t xml:space="preserve">Получить информацию о файле </w:t>
      </w:r>
    </w:p>
    <w:p w:rsidR="00A71C48" w:rsidRPr="006A7652" w:rsidRDefault="006A7652" w:rsidP="00A71C4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2638425"/>
            <wp:effectExtent l="19050" t="19050" r="28575" b="28575"/>
            <wp:docPr id="48" name="Рисунок 48" descr="рис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рис1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38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29200" cy="704850"/>
            <wp:effectExtent l="19050" t="19050" r="19050" b="19050"/>
            <wp:docPr id="49" name="Рисунок 49" descr="рис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рис1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704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5B7694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3743325" cy="1828800"/>
            <wp:effectExtent l="19050" t="19050" r="28575" b="19050"/>
            <wp:docPr id="50" name="Рисунок 50" descr="рис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рис1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1828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76825" cy="1085850"/>
            <wp:effectExtent l="19050" t="19050" r="28575" b="19050"/>
            <wp:docPr id="51" name="Рисунок 51" descr="рис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рис2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085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76825" cy="1085850"/>
            <wp:effectExtent l="19050" t="19050" r="28575" b="19050"/>
            <wp:docPr id="52" name="Рисунок 52" descr="рис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рис2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085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A7652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Создание каталога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771650"/>
            <wp:effectExtent l="19050" t="19050" r="28575" b="19050"/>
            <wp:docPr id="53" name="Рисунок 53" descr="рис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рис2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71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E2482" w:rsidRPr="00D70E63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sz w:val="28"/>
          <w:szCs w:val="28"/>
        </w:rPr>
        <w:t>Поиск файлов в каталоге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905375" cy="4476750"/>
            <wp:effectExtent l="19050" t="19050" r="28575" b="19050"/>
            <wp:docPr id="54" name="Рисунок 54" descr="рис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рис2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44767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D70E63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 xml:space="preserve">Удаление пустого каталога </w:t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3905250" cy="752475"/>
            <wp:effectExtent l="19050" t="19050" r="19050" b="28575"/>
            <wp:docPr id="55" name="Рисунок 55" descr="рис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рис2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Перемещение каталога(функция для файлов)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10150" cy="809625"/>
            <wp:effectExtent l="19050" t="19050" r="19050" b="28575"/>
            <wp:docPr id="56" name="Рисунок 56" descr="рис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рис2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8096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E2482" w:rsidRPr="00D70E63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 w:rsidRPr="00D70E63">
        <w:rPr>
          <w:rFonts w:ascii="Courier New" w:hAnsi="Courier New" w:cs="Courier New"/>
          <w:b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Определить и установить текущий каталог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562600" cy="1781175"/>
            <wp:effectExtent l="19050" t="19050" r="19050" b="28575"/>
            <wp:docPr id="57" name="Рисунок 57" descr="рис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рис2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7811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26A9" w:rsidRPr="00B326A9" w:rsidRDefault="00D70E63" w:rsidP="00B326A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326A9">
        <w:rPr>
          <w:rFonts w:ascii="Courier New" w:hAnsi="Courier New" w:cs="Courier New"/>
          <w:b/>
          <w:sz w:val="28"/>
          <w:szCs w:val="28"/>
        </w:rPr>
        <w:t>:</w:t>
      </w:r>
      <w:r w:rsidR="00B326A9">
        <w:rPr>
          <w:rFonts w:ascii="Courier New" w:hAnsi="Courier New" w:cs="Courier New"/>
          <w:b/>
          <w:sz w:val="28"/>
          <w:szCs w:val="28"/>
        </w:rPr>
        <w:t xml:space="preserve"> </w:t>
      </w:r>
      <w:r w:rsidR="00B326A9" w:rsidRPr="00B326A9">
        <w:rPr>
          <w:rFonts w:ascii="Courier New" w:hAnsi="Courier New" w:cs="Courier New"/>
          <w:b/>
          <w:sz w:val="28"/>
          <w:szCs w:val="28"/>
        </w:rPr>
        <w:t xml:space="preserve">Наблюдение за изменениями в каталоге </w:t>
      </w:r>
    </w:p>
    <w:p w:rsidR="00B326A9" w:rsidRDefault="00B326A9" w:rsidP="00B326A9">
      <w:pPr>
        <w:jc w:val="both"/>
        <w:rPr>
          <w:rFonts w:ascii="Courier New" w:hAnsi="Courier New" w:cs="Courier New"/>
          <w:b/>
        </w:rPr>
      </w:pPr>
      <w:bookmarkStart w:id="0" w:name="_GoBack"/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3057525"/>
            <wp:effectExtent l="19050" t="19050" r="28575" b="28575"/>
            <wp:docPr id="58" name="Рисунок 58" descr="рис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рис2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bookmarkEnd w:id="0"/>
    </w:p>
    <w:p w:rsidR="00392926" w:rsidRDefault="00392926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:rsidR="00392926" w:rsidRPr="00392926" w:rsidRDefault="00392926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</w:rPr>
      </w:pPr>
      <w:r w:rsidRPr="009D610B">
        <w:rPr>
          <w:rFonts w:ascii="Courier New" w:hAnsi="Courier New" w:cs="Courier New"/>
          <w:b/>
          <w:sz w:val="28"/>
          <w:szCs w:val="28"/>
          <w:u w:val="single"/>
        </w:rPr>
        <w:t xml:space="preserve">Работа с файловой системой в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</w:p>
    <w:p w:rsidR="00D70E63" w:rsidRPr="00953EDB" w:rsidRDefault="00D70E63" w:rsidP="0039292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6580D" w:rsidRPr="00E6580D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6580D">
        <w:rPr>
          <w:rFonts w:ascii="Courier New" w:hAnsi="Courier New" w:cs="Courier New"/>
          <w:b/>
          <w:sz w:val="28"/>
          <w:szCs w:val="28"/>
        </w:rPr>
        <w:t>: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FileSystem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Hierarchy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Standard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(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FHS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) </w:t>
      </w:r>
      <w:r w:rsidR="00E6580D" w:rsidRPr="00E6580D">
        <w:rPr>
          <w:rFonts w:ascii="Courier New" w:hAnsi="Courier New" w:cs="Courier New"/>
          <w:sz w:val="28"/>
          <w:szCs w:val="28"/>
        </w:rPr>
        <w:t>–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стандарт</w:t>
      </w:r>
      <w:r w:rsidR="00E6580D" w:rsidRPr="00E6580D">
        <w:rPr>
          <w:rFonts w:ascii="Courier New" w:hAnsi="Courier New" w:cs="Courier New"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иерархии</w:t>
      </w:r>
      <w:r w:rsidR="00E6580D" w:rsidRPr="00E6580D">
        <w:rPr>
          <w:rFonts w:ascii="Courier New" w:hAnsi="Courier New" w:cs="Courier New"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файловой системы</w:t>
      </w:r>
    </w:p>
    <w:p w:rsidR="00D70E63" w:rsidRDefault="00E6580D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6580D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6097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09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580D" w:rsidRDefault="00E6580D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2668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66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580D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32956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295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6C1B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528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6C1B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91452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3134" w:rsidRDefault="00BA3134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390650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0E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173260A" wp14:editId="0986F593">
            <wp:extent cx="5953125" cy="48958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895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86450" cy="2447925"/>
            <wp:effectExtent l="19050" t="19050" r="19050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4B63" w:rsidRDefault="004971A2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05500" cy="96202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962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34EF3" w:rsidRPr="00874B63" w:rsidRDefault="00734EF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70E63" w:rsidRPr="00734EF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34EF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34EF3" w:rsidRPr="00296823">
        <w:rPr>
          <w:rFonts w:ascii="Courier New" w:hAnsi="Courier New" w:cs="Courier New"/>
          <w:sz w:val="28"/>
          <w:szCs w:val="28"/>
          <w:lang w:val="en-US"/>
        </w:rPr>
        <w:t>ls –l</w:t>
      </w:r>
    </w:p>
    <w:p w:rsidR="00734EF3" w:rsidRDefault="00734EF3" w:rsidP="00734EF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00575" cy="48006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480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4739" w:rsidRPr="00C24739" w:rsidRDefault="00C2473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4739">
        <w:rPr>
          <w:rFonts w:ascii="Courier New" w:hAnsi="Courier New" w:cs="Courier New"/>
          <w:sz w:val="28"/>
          <w:szCs w:val="28"/>
        </w:rPr>
        <w:t xml:space="preserve">смонтированные файловые системы </w:t>
      </w:r>
    </w:p>
    <w:p w:rsidR="00C24739" w:rsidRDefault="00C24739" w:rsidP="00C2473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36207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62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4739" w:rsidRDefault="00C15124" w:rsidP="00C2473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942975"/>
            <wp:effectExtent l="19050" t="19050" r="19050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4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ACF" w:rsidRDefault="00EC1ACF" w:rsidP="00C2473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mpfs</w:t>
      </w:r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C1ACF">
        <w:rPr>
          <w:rFonts w:ascii="Courier New" w:hAnsi="Courier New" w:cs="Courier New"/>
          <w:sz w:val="28"/>
          <w:szCs w:val="28"/>
        </w:rPr>
        <w:t>-</w:t>
      </w:r>
      <w:r w:rsidRPr="00EC1AC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лище для временных файлов в оперативной памяти;</w:t>
      </w:r>
    </w:p>
    <w:p w:rsidR="00C24739" w:rsidRPr="00EC1ACF" w:rsidRDefault="00EC1ACF" w:rsidP="00C24739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C1AC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devtmps</w:t>
      </w:r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C1ACF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файловая система для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C1AC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ля описания устройств.</w:t>
      </w:r>
      <w:r w:rsidRPr="00EC1ACF">
        <w:rPr>
          <w:rFonts w:ascii="Courier New" w:hAnsi="Courier New" w:cs="Courier New"/>
          <w:sz w:val="28"/>
          <w:szCs w:val="28"/>
        </w:rPr>
        <w:t xml:space="preserve"> </w:t>
      </w:r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D70E63" w:rsidRPr="00AB7A48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B7A48">
        <w:rPr>
          <w:rFonts w:ascii="Courier New" w:hAnsi="Courier New" w:cs="Courier New"/>
          <w:b/>
          <w:sz w:val="28"/>
          <w:szCs w:val="28"/>
        </w:rPr>
        <w:t>:</w:t>
      </w:r>
      <w:r w:rsidR="00296823" w:rsidRPr="00AB7A48">
        <w:rPr>
          <w:rFonts w:ascii="Courier New" w:hAnsi="Courier New" w:cs="Courier New"/>
          <w:b/>
          <w:sz w:val="28"/>
          <w:szCs w:val="28"/>
        </w:rPr>
        <w:t xml:space="preserve"> </w:t>
      </w:r>
      <w:r w:rsidR="00296823" w:rsidRPr="00296823">
        <w:rPr>
          <w:rFonts w:ascii="Courier New" w:hAnsi="Courier New" w:cs="Courier New"/>
          <w:sz w:val="28"/>
          <w:szCs w:val="28"/>
          <w:lang w:val="en-US"/>
        </w:rPr>
        <w:t>ls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 –</w:t>
      </w:r>
      <w:r w:rsidR="00296823" w:rsidRPr="00296823">
        <w:rPr>
          <w:rFonts w:ascii="Courier New" w:hAnsi="Courier New" w:cs="Courier New"/>
          <w:sz w:val="28"/>
          <w:szCs w:val="28"/>
          <w:lang w:val="en-US"/>
        </w:rPr>
        <w:t>i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, </w:t>
      </w:r>
      <w:r w:rsidR="00296823">
        <w:rPr>
          <w:rFonts w:ascii="Courier New" w:hAnsi="Courier New" w:cs="Courier New"/>
          <w:sz w:val="28"/>
          <w:szCs w:val="28"/>
          <w:lang w:val="en-US"/>
        </w:rPr>
        <w:t>inod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 (</w:t>
      </w:r>
      <w:r w:rsidR="00296823">
        <w:rPr>
          <w:rFonts w:ascii="Courier New" w:hAnsi="Courier New" w:cs="Courier New"/>
          <w:sz w:val="28"/>
          <w:szCs w:val="28"/>
        </w:rPr>
        <w:t>айнод</w:t>
      </w:r>
      <w:r w:rsidR="00296823" w:rsidRPr="00AB7A48">
        <w:rPr>
          <w:rFonts w:ascii="Courier New" w:hAnsi="Courier New" w:cs="Courier New"/>
          <w:sz w:val="28"/>
          <w:szCs w:val="28"/>
        </w:rPr>
        <w:t>)</w:t>
      </w:r>
      <w:r w:rsidR="007B3B9E" w:rsidRPr="007B3B9E">
        <w:rPr>
          <w:rFonts w:ascii="Courier New" w:hAnsi="Courier New" w:cs="Courier New"/>
          <w:sz w:val="28"/>
          <w:szCs w:val="28"/>
        </w:rPr>
        <w:t xml:space="preserve"> </w:t>
      </w:r>
      <w:r w:rsidR="007B3B9E">
        <w:rPr>
          <w:rFonts w:ascii="Courier New" w:hAnsi="Courier New" w:cs="Courier New"/>
          <w:sz w:val="28"/>
          <w:szCs w:val="28"/>
        </w:rPr>
        <w:t>–</w:t>
      </w:r>
      <w:r w:rsidR="007B3B9E" w:rsidRPr="007B3B9E">
        <w:rPr>
          <w:rFonts w:ascii="Courier New" w:hAnsi="Courier New" w:cs="Courier New"/>
          <w:sz w:val="28"/>
          <w:szCs w:val="28"/>
        </w:rPr>
        <w:t xml:space="preserve"> </w:t>
      </w:r>
      <w:r w:rsidR="007B3B9E">
        <w:rPr>
          <w:rFonts w:ascii="Courier New" w:hAnsi="Courier New" w:cs="Courier New"/>
          <w:sz w:val="28"/>
          <w:szCs w:val="28"/>
        </w:rPr>
        <w:t>файловый индекс</w:t>
      </w:r>
      <w:r w:rsidR="00AB7A48" w:rsidRPr="00AB7A48">
        <w:rPr>
          <w:rFonts w:ascii="Courier New" w:hAnsi="Courier New" w:cs="Courier New"/>
          <w:sz w:val="28"/>
          <w:szCs w:val="28"/>
        </w:rPr>
        <w:t xml:space="preserve">, </w:t>
      </w:r>
      <w:r w:rsidR="00AB7A48">
        <w:rPr>
          <w:rFonts w:ascii="Courier New" w:hAnsi="Courier New" w:cs="Courier New"/>
          <w:sz w:val="28"/>
          <w:szCs w:val="28"/>
        </w:rPr>
        <w:t>в файловой системе примерно 1</w:t>
      </w:r>
      <w:r w:rsidR="00AB7A48" w:rsidRPr="00296823">
        <w:rPr>
          <w:rFonts w:ascii="Courier New" w:hAnsi="Courier New" w:cs="Courier New"/>
          <w:sz w:val="28"/>
          <w:szCs w:val="28"/>
        </w:rPr>
        <w:t xml:space="preserve">% </w:t>
      </w:r>
      <w:r w:rsidR="00AB7A48">
        <w:rPr>
          <w:rFonts w:ascii="Courier New" w:hAnsi="Courier New" w:cs="Courier New"/>
          <w:sz w:val="28"/>
          <w:szCs w:val="28"/>
        </w:rPr>
        <w:t xml:space="preserve">занимают </w:t>
      </w:r>
      <w:r w:rsidR="00AB7A48">
        <w:rPr>
          <w:rFonts w:ascii="Courier New" w:hAnsi="Courier New" w:cs="Courier New"/>
          <w:sz w:val="28"/>
          <w:szCs w:val="28"/>
          <w:lang w:val="en-US"/>
        </w:rPr>
        <w:t>inod</w:t>
      </w:r>
      <w:r w:rsidR="00AB7A48" w:rsidRPr="00296823">
        <w:rPr>
          <w:rFonts w:ascii="Courier New" w:hAnsi="Courier New" w:cs="Courier New"/>
          <w:sz w:val="28"/>
          <w:szCs w:val="28"/>
        </w:rPr>
        <w:t>-</w:t>
      </w:r>
      <w:r w:rsidR="00AB7A48">
        <w:rPr>
          <w:rFonts w:ascii="Courier New" w:hAnsi="Courier New" w:cs="Courier New"/>
          <w:sz w:val="28"/>
          <w:szCs w:val="28"/>
        </w:rPr>
        <w:t>структуры.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 </w:t>
      </w:r>
    </w:p>
    <w:p w:rsidR="00296823" w:rsidRPr="00EC1ACF" w:rsidRDefault="00296823" w:rsidP="0029682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1145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14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6823" w:rsidRDefault="00AB7A48" w:rsidP="0029682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9812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7A48" w:rsidRPr="00AB7A48" w:rsidRDefault="00AB7A48" w:rsidP="0029682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B7A48" w:rsidRPr="00AB7A48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AB7A4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B7A48" w:rsidRPr="00AB7A48">
        <w:rPr>
          <w:rFonts w:ascii="Courier New" w:hAnsi="Courier New" w:cs="Courier New"/>
          <w:sz w:val="28"/>
          <w:szCs w:val="28"/>
          <w:lang w:val="en-US"/>
        </w:rPr>
        <w:t>struct</w:t>
      </w:r>
      <w:r w:rsidR="00AB7A4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B7A48" w:rsidRPr="00AB7A48">
        <w:rPr>
          <w:rFonts w:ascii="Courier New" w:hAnsi="Courier New" w:cs="Courier New"/>
          <w:sz w:val="28"/>
          <w:szCs w:val="28"/>
          <w:lang w:val="en-US"/>
        </w:rPr>
        <w:t>stat</w:t>
      </w:r>
    </w:p>
    <w:p w:rsidR="00AB7A48" w:rsidRDefault="005D7B25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24550" cy="401955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019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7A48" w:rsidRDefault="007B3B9E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62650" cy="4410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4410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7A48" w:rsidRDefault="007B3B9E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1076325"/>
            <wp:effectExtent l="19050" t="19050" r="19050" b="2857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76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7D7F" w:rsidRPr="00A97D7F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каталог</w:t>
      </w:r>
      <w:r w:rsidR="005D7B25" w:rsidRPr="005D7B25">
        <w:rPr>
          <w:rFonts w:ascii="Courier New" w:hAnsi="Courier New" w:cs="Courier New"/>
          <w:sz w:val="28"/>
          <w:szCs w:val="28"/>
        </w:rPr>
        <w:t>: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файл содержащий ссылки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на другие файлы</w:t>
      </w:r>
      <w:r w:rsidR="005D7B25" w:rsidRPr="005D7B25">
        <w:rPr>
          <w:rFonts w:ascii="Courier New" w:hAnsi="Courier New" w:cs="Courier New"/>
          <w:b/>
          <w:sz w:val="28"/>
          <w:szCs w:val="28"/>
        </w:rPr>
        <w:t xml:space="preserve">; </w:t>
      </w:r>
      <w:r w:rsidR="005D7B25">
        <w:rPr>
          <w:rFonts w:ascii="Courier New" w:hAnsi="Courier New" w:cs="Courier New"/>
          <w:sz w:val="28"/>
          <w:szCs w:val="28"/>
        </w:rPr>
        <w:t xml:space="preserve">ссылка = имя файла + номер </w:t>
      </w:r>
      <w:r w:rsidR="005D7B25">
        <w:rPr>
          <w:rFonts w:ascii="Courier New" w:hAnsi="Courier New" w:cs="Courier New"/>
          <w:sz w:val="28"/>
          <w:szCs w:val="28"/>
          <w:lang w:val="en-US"/>
        </w:rPr>
        <w:t>inode</w:t>
      </w:r>
      <w:r w:rsidR="005D7B25" w:rsidRPr="005D7B25">
        <w:rPr>
          <w:rFonts w:ascii="Courier New" w:hAnsi="Courier New" w:cs="Courier New"/>
          <w:sz w:val="28"/>
          <w:szCs w:val="28"/>
        </w:rPr>
        <w:t xml:space="preserve">, </w:t>
      </w:r>
      <w:r w:rsidR="005D7B25">
        <w:rPr>
          <w:rFonts w:ascii="Courier New" w:hAnsi="Courier New" w:cs="Courier New"/>
          <w:sz w:val="28"/>
          <w:szCs w:val="28"/>
        </w:rPr>
        <w:t>жесткие ссылки</w:t>
      </w:r>
      <w:r w:rsidR="005D7B25" w:rsidRPr="005D7B25">
        <w:rPr>
          <w:rFonts w:ascii="Courier New" w:hAnsi="Courier New" w:cs="Courier New"/>
          <w:sz w:val="28"/>
          <w:szCs w:val="28"/>
        </w:rPr>
        <w:t>.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AB7A48" w:rsidRPr="00AB7A48" w:rsidRDefault="00A97D7F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файл: последовательность байт, текущая позиция, запись за пределы файла, фрагмент заполнен нулями.</w:t>
      </w:r>
      <w:r w:rsidR="00AB7A48" w:rsidRPr="00296823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37EA2" w:rsidRPr="00537EA2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793AE1">
        <w:rPr>
          <w:rFonts w:ascii="Courier New" w:hAnsi="Courier New" w:cs="Courier New"/>
          <w:b/>
          <w:sz w:val="28"/>
          <w:szCs w:val="28"/>
        </w:rPr>
        <w:t xml:space="preserve"> </w:t>
      </w:r>
      <w:r w:rsidR="00793AE1">
        <w:rPr>
          <w:rFonts w:ascii="Courier New" w:hAnsi="Courier New" w:cs="Courier New"/>
          <w:sz w:val="28"/>
          <w:szCs w:val="28"/>
        </w:rPr>
        <w:t xml:space="preserve">низкоуровневые функции: </w:t>
      </w:r>
      <w:r w:rsidR="00793AE1">
        <w:rPr>
          <w:rFonts w:ascii="Courier New" w:hAnsi="Courier New" w:cs="Courier New"/>
          <w:sz w:val="28"/>
          <w:szCs w:val="28"/>
          <w:lang w:val="en-US"/>
        </w:rPr>
        <w:t>open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793AE1">
        <w:rPr>
          <w:rFonts w:ascii="Courier New" w:hAnsi="Courier New" w:cs="Courier New"/>
          <w:sz w:val="28"/>
          <w:szCs w:val="28"/>
          <w:lang w:val="en-US"/>
        </w:rPr>
        <w:t>read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793AE1">
        <w:rPr>
          <w:rFonts w:ascii="Courier New" w:hAnsi="Courier New" w:cs="Courier New"/>
          <w:sz w:val="28"/>
          <w:szCs w:val="28"/>
          <w:lang w:val="en-US"/>
        </w:rPr>
        <w:t>write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793AE1">
        <w:rPr>
          <w:rFonts w:ascii="Courier New" w:hAnsi="Courier New" w:cs="Courier New"/>
          <w:sz w:val="28"/>
          <w:szCs w:val="28"/>
          <w:lang w:val="en-US"/>
        </w:rPr>
        <w:t>close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537EA2">
        <w:rPr>
          <w:rFonts w:ascii="Courier New" w:hAnsi="Courier New" w:cs="Courier New"/>
          <w:sz w:val="28"/>
          <w:szCs w:val="28"/>
          <w:lang w:val="en-US"/>
        </w:rPr>
        <w:t>ioctl</w:t>
      </w:r>
      <w:r w:rsidR="00537EA2" w:rsidRPr="00537EA2">
        <w:rPr>
          <w:rFonts w:ascii="Courier New" w:hAnsi="Courier New" w:cs="Courier New"/>
          <w:sz w:val="28"/>
          <w:szCs w:val="28"/>
        </w:rPr>
        <w:t xml:space="preserve"> (</w:t>
      </w:r>
      <w:r w:rsidR="00537EA2">
        <w:rPr>
          <w:rFonts w:ascii="Courier New" w:hAnsi="Courier New" w:cs="Courier New"/>
          <w:sz w:val="28"/>
          <w:szCs w:val="28"/>
        </w:rPr>
        <w:t>передает информацию драйверу</w:t>
      </w:r>
      <w:r w:rsidR="00537EA2" w:rsidRPr="00537EA2">
        <w:rPr>
          <w:rFonts w:ascii="Courier New" w:hAnsi="Courier New" w:cs="Courier New"/>
          <w:sz w:val="28"/>
          <w:szCs w:val="28"/>
        </w:rPr>
        <w:t>)</w:t>
      </w:r>
      <w:r w:rsidR="00537EA2">
        <w:rPr>
          <w:rFonts w:ascii="Courier New" w:hAnsi="Courier New" w:cs="Courier New"/>
          <w:sz w:val="28"/>
          <w:szCs w:val="28"/>
        </w:rPr>
        <w:t>.</w:t>
      </w:r>
    </w:p>
    <w:p w:rsidR="00537EA2" w:rsidRPr="00A97D7F" w:rsidRDefault="00AD032A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48325" cy="2800350"/>
            <wp:effectExtent l="19050" t="19050" r="28575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7EA2" w:rsidRDefault="00AD032A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48325" cy="523875"/>
            <wp:effectExtent l="19050" t="19050" r="28575" b="285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52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7547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76700" cy="271462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7547" w:rsidRPr="00467547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37EA2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885825"/>
            <wp:effectExtent l="19050" t="19050" r="28575" b="2857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85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7045" w:rsidRDefault="00A853BF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01930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045" w:rsidRDefault="00F07045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7045" w:rsidRPr="00F07045" w:rsidRDefault="00A853BF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143000"/>
            <wp:effectExtent l="19050" t="19050" r="28575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43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590550"/>
            <wp:effectExtent l="19050" t="19050" r="28575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9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457200"/>
            <wp:effectExtent l="19050" t="19050" r="28575" b="1905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478B" w:rsidRDefault="0025478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478B" w:rsidRDefault="009030E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152775"/>
            <wp:effectExtent l="0" t="0" r="9525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478B" w:rsidRDefault="0025478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6C94" w:rsidRP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B7A48" w:rsidRPr="008A026A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A026A" w:rsidRPr="008A026A">
        <w:rPr>
          <w:rFonts w:ascii="Courier New" w:hAnsi="Courier New" w:cs="Courier New"/>
          <w:sz w:val="28"/>
          <w:szCs w:val="28"/>
          <w:lang w:val="en-US"/>
        </w:rPr>
        <w:t>flush</w:t>
      </w:r>
      <w:r w:rsidR="008A026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="008A026A">
        <w:rPr>
          <w:rFonts w:ascii="Courier New" w:hAnsi="Courier New" w:cs="Courier New"/>
          <w:sz w:val="28"/>
          <w:szCs w:val="28"/>
          <w:lang w:val="en-US"/>
        </w:rPr>
        <w:t xml:space="preserve">lseek, lstat, fstat, dup, dup2, </w:t>
      </w:r>
    </w:p>
    <w:p w:rsidR="0015168E" w:rsidRPr="0015168E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</w:rPr>
        <w:t>стандартная</w:t>
      </w:r>
      <w:r w:rsidR="008A026A" w:rsidRP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</w:rPr>
        <w:t>библиотека</w:t>
      </w:r>
      <w:r w:rsidR="008A026A" w:rsidRPr="008A026A">
        <w:rPr>
          <w:rFonts w:ascii="Courier New" w:hAnsi="Courier New" w:cs="Courier New"/>
          <w:sz w:val="28"/>
          <w:szCs w:val="28"/>
          <w:lang w:val="en-US"/>
        </w:rPr>
        <w:t xml:space="preserve">: </w:t>
      </w:r>
    </w:p>
    <w:p w:rsidR="0015168E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  <w:lang w:val="en-US"/>
        </w:rPr>
        <w:t>fopen, fclose, fread, fwrite, fflush, fseek,</w:t>
      </w:r>
    </w:p>
    <w:p w:rsidR="0015168E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  <w:lang w:val="en-US"/>
        </w:rPr>
        <w:t>fgetc, getc, getchar, fputc, putc, putchar,</w:t>
      </w:r>
    </w:p>
    <w:p w:rsidR="0015168E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  <w:lang w:val="en-US"/>
        </w:rPr>
        <w:t>fgets, puts,</w:t>
      </w:r>
    </w:p>
    <w:p w:rsidR="008A026A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8A026A">
        <w:rPr>
          <w:rFonts w:ascii="Courier New" w:hAnsi="Courier New" w:cs="Courier New"/>
          <w:sz w:val="28"/>
          <w:szCs w:val="28"/>
          <w:lang w:val="en-US"/>
        </w:rPr>
        <w:t xml:space="preserve"> printf, fprintf, sprint, fscan, scanf, sscan</w:t>
      </w:r>
      <w:r>
        <w:rPr>
          <w:rFonts w:ascii="Courier New" w:hAnsi="Courier New" w:cs="Courier New"/>
          <w:sz w:val="28"/>
          <w:szCs w:val="28"/>
          <w:lang w:val="en-US"/>
        </w:rPr>
        <w:t>f</w:t>
      </w:r>
      <w:r w:rsid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файловые системы</w:t>
      </w:r>
    </w:p>
    <w:p w:rsid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5168E">
        <w:rPr>
          <w:rFonts w:ascii="Courier New" w:hAnsi="Courier New" w:cs="Courier New"/>
          <w:sz w:val="28"/>
          <w:szCs w:val="28"/>
        </w:rPr>
        <w:t>физическая организация данных</w:t>
      </w:r>
      <w:r>
        <w:rPr>
          <w:rFonts w:ascii="Courier New" w:hAnsi="Courier New" w:cs="Courier New"/>
          <w:b/>
          <w:sz w:val="28"/>
          <w:szCs w:val="28"/>
        </w:rPr>
        <w:t>;</w:t>
      </w:r>
    </w:p>
    <w:p w:rsidR="0015168E" w:rsidRP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5168E">
        <w:rPr>
          <w:rFonts w:ascii="Courier New" w:hAnsi="Courier New" w:cs="Courier New"/>
          <w:b/>
          <w:i/>
          <w:sz w:val="28"/>
          <w:szCs w:val="28"/>
        </w:rPr>
        <w:t>логическое представление данных</w:t>
      </w:r>
      <w:r>
        <w:rPr>
          <w:rFonts w:ascii="Courier New" w:hAnsi="Courier New" w:cs="Courier New"/>
          <w:b/>
          <w:sz w:val="28"/>
          <w:szCs w:val="28"/>
          <w:lang w:val="en-US"/>
        </w:rPr>
        <w:t>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5168E" w:rsidRP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айл – абстракция для унифицированного доступа к данным</w:t>
      </w:r>
      <w:r w:rsidRPr="0015168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набор логических записей; </w:t>
      </w:r>
    </w:p>
    <w:p w:rsid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FS – </w:t>
      </w:r>
      <w:r>
        <w:rPr>
          <w:rFonts w:ascii="Courier New" w:hAnsi="Courier New" w:cs="Courier New"/>
          <w:sz w:val="28"/>
          <w:szCs w:val="28"/>
        </w:rPr>
        <w:t xml:space="preserve">часть </w:t>
      </w:r>
      <w:r>
        <w:rPr>
          <w:rFonts w:ascii="Courier New" w:hAnsi="Courier New" w:cs="Courier New"/>
          <w:sz w:val="28"/>
          <w:szCs w:val="28"/>
          <w:lang w:val="en-US"/>
        </w:rPr>
        <w:t>OS;</w:t>
      </w:r>
    </w:p>
    <w:p w:rsid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392926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файлы, каталоги, длина и формат имени, специальные имена, указатель файла,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>
        <w:rPr>
          <w:rFonts w:ascii="Courier New" w:hAnsi="Courier New" w:cs="Courier New"/>
          <w:sz w:val="28"/>
          <w:szCs w:val="28"/>
        </w:rPr>
        <w:t>;</w:t>
      </w:r>
    </w:p>
    <w:p w:rsidR="0015168E" w:rsidRPr="00392926" w:rsidRDefault="00392926" w:rsidP="00392926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392926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92926">
        <w:rPr>
          <w:rFonts w:ascii="Courier New" w:hAnsi="Courier New" w:cs="Courier New"/>
          <w:sz w:val="28"/>
          <w:szCs w:val="28"/>
        </w:rPr>
        <w:t>создание/удаление каталогов, включение/исключение подкаталогов, включение/исключение файла в каталог, создание/удаление файла, открытие/закрытие доступа к файлу,  чтение/запись логических записей файла, установка (поддержка) указателя файла;</w:t>
      </w:r>
    </w:p>
    <w:p w:rsidR="0015168E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буферизация, кэширование;</w:t>
      </w:r>
    </w:p>
    <w:p w:rsidR="00392926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/С++: низкоуровневое </w:t>
      </w:r>
      <w:r>
        <w:rPr>
          <w:rFonts w:ascii="Courier New" w:hAnsi="Courier New" w:cs="Courier New"/>
          <w:sz w:val="28"/>
          <w:szCs w:val="28"/>
          <w:lang w:val="en-US"/>
        </w:rPr>
        <w:t xml:space="preserve">API; </w:t>
      </w:r>
    </w:p>
    <w:p w:rsidR="00392926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/С++: стандартная библиотека; </w:t>
      </w:r>
    </w:p>
    <w:p w:rsidR="00392926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ы программирование (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392926">
        <w:rPr>
          <w:rFonts w:ascii="Courier New" w:hAnsi="Courier New" w:cs="Courier New"/>
          <w:sz w:val="28"/>
          <w:szCs w:val="28"/>
        </w:rPr>
        <w:t xml:space="preserve">#, 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392926">
        <w:rPr>
          <w:rFonts w:ascii="Courier New" w:hAnsi="Courier New" w:cs="Courier New"/>
          <w:sz w:val="28"/>
          <w:szCs w:val="28"/>
        </w:rPr>
        <w:t>,…</w:t>
      </w:r>
      <w:r>
        <w:rPr>
          <w:rFonts w:ascii="Courier New" w:hAnsi="Courier New" w:cs="Courier New"/>
          <w:sz w:val="28"/>
          <w:szCs w:val="28"/>
        </w:rPr>
        <w:t>)</w:t>
      </w:r>
      <w:r w:rsidRPr="0039292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айлы, объекты потоки.</w:t>
      </w:r>
    </w:p>
    <w:p w:rsidR="00D70E63" w:rsidRPr="0015168E" w:rsidRDefault="00D70E63" w:rsidP="00392926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6A7652" w:rsidRDefault="00D70E63" w:rsidP="00B326A9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D70E63" w:rsidRPr="006A7652" w:rsidSect="00EE57D8">
      <w:footerReference w:type="default" r:id="rId6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39E4" w:rsidRDefault="002B39E4" w:rsidP="00AB7FDD">
      <w:pPr>
        <w:spacing w:after="0" w:line="240" w:lineRule="auto"/>
      </w:pPr>
      <w:r>
        <w:separator/>
      </w:r>
    </w:p>
  </w:endnote>
  <w:endnote w:type="continuationSeparator" w:id="0">
    <w:p w:rsidR="002B39E4" w:rsidRDefault="002B39E4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EE2482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39E4" w:rsidRDefault="002B39E4" w:rsidP="00AB7FDD">
      <w:pPr>
        <w:spacing w:after="0" w:line="240" w:lineRule="auto"/>
      </w:pPr>
      <w:r>
        <w:separator/>
      </w:r>
    </w:p>
  </w:footnote>
  <w:footnote w:type="continuationSeparator" w:id="0">
    <w:p w:rsidR="002B39E4" w:rsidRDefault="002B39E4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8A77459"/>
    <w:multiLevelType w:val="hybridMultilevel"/>
    <w:tmpl w:val="B8CC0A2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7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firstLine="3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  <w:rPr>
        <w:rFonts w:cs="Times New Roman"/>
      </w:rPr>
    </w:lvl>
  </w:abstractNum>
  <w:abstractNum w:abstractNumId="2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75273245"/>
    <w:multiLevelType w:val="hybridMultilevel"/>
    <w:tmpl w:val="793ED7C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8"/>
  </w:num>
  <w:num w:numId="3">
    <w:abstractNumId w:val="27"/>
  </w:num>
  <w:num w:numId="4">
    <w:abstractNumId w:val="14"/>
  </w:num>
  <w:num w:numId="5">
    <w:abstractNumId w:val="12"/>
  </w:num>
  <w:num w:numId="6">
    <w:abstractNumId w:val="16"/>
  </w:num>
  <w:num w:numId="7">
    <w:abstractNumId w:val="28"/>
  </w:num>
  <w:num w:numId="8">
    <w:abstractNumId w:val="26"/>
  </w:num>
  <w:num w:numId="9">
    <w:abstractNumId w:val="22"/>
  </w:num>
  <w:num w:numId="10">
    <w:abstractNumId w:val="3"/>
  </w:num>
  <w:num w:numId="11">
    <w:abstractNumId w:val="6"/>
  </w:num>
  <w:num w:numId="12">
    <w:abstractNumId w:val="9"/>
  </w:num>
  <w:num w:numId="13">
    <w:abstractNumId w:val="31"/>
  </w:num>
  <w:num w:numId="14">
    <w:abstractNumId w:val="2"/>
  </w:num>
  <w:num w:numId="15">
    <w:abstractNumId w:val="20"/>
  </w:num>
  <w:num w:numId="16">
    <w:abstractNumId w:val="19"/>
  </w:num>
  <w:num w:numId="17">
    <w:abstractNumId w:val="21"/>
  </w:num>
  <w:num w:numId="18">
    <w:abstractNumId w:val="24"/>
  </w:num>
  <w:num w:numId="19">
    <w:abstractNumId w:val="5"/>
  </w:num>
  <w:num w:numId="20">
    <w:abstractNumId w:val="25"/>
  </w:num>
  <w:num w:numId="21">
    <w:abstractNumId w:val="0"/>
  </w:num>
  <w:num w:numId="22">
    <w:abstractNumId w:val="13"/>
  </w:num>
  <w:num w:numId="23">
    <w:abstractNumId w:val="11"/>
  </w:num>
  <w:num w:numId="24">
    <w:abstractNumId w:val="4"/>
  </w:num>
  <w:num w:numId="25">
    <w:abstractNumId w:val="10"/>
  </w:num>
  <w:num w:numId="26">
    <w:abstractNumId w:val="17"/>
  </w:num>
  <w:num w:numId="27">
    <w:abstractNumId w:val="7"/>
  </w:num>
  <w:num w:numId="28">
    <w:abstractNumId w:val="30"/>
  </w:num>
  <w:num w:numId="29">
    <w:abstractNumId w:val="23"/>
  </w:num>
  <w:num w:numId="30">
    <w:abstractNumId w:val="1"/>
  </w:num>
  <w:num w:numId="31">
    <w:abstractNumId w:val="29"/>
  </w:num>
  <w:num w:numId="3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6C94"/>
    <w:rsid w:val="00007717"/>
    <w:rsid w:val="000114CB"/>
    <w:rsid w:val="00011D3C"/>
    <w:rsid w:val="00017592"/>
    <w:rsid w:val="00021D50"/>
    <w:rsid w:val="00022983"/>
    <w:rsid w:val="000331F2"/>
    <w:rsid w:val="00035381"/>
    <w:rsid w:val="00036B42"/>
    <w:rsid w:val="00037C76"/>
    <w:rsid w:val="00044E67"/>
    <w:rsid w:val="000548E5"/>
    <w:rsid w:val="00064515"/>
    <w:rsid w:val="00070607"/>
    <w:rsid w:val="00071787"/>
    <w:rsid w:val="000729E1"/>
    <w:rsid w:val="000816AA"/>
    <w:rsid w:val="00081985"/>
    <w:rsid w:val="00082E0F"/>
    <w:rsid w:val="00083471"/>
    <w:rsid w:val="0008368F"/>
    <w:rsid w:val="00085F3A"/>
    <w:rsid w:val="00086C1B"/>
    <w:rsid w:val="00091E6B"/>
    <w:rsid w:val="000A0B85"/>
    <w:rsid w:val="000A17C6"/>
    <w:rsid w:val="000A370B"/>
    <w:rsid w:val="000A5B24"/>
    <w:rsid w:val="000A639F"/>
    <w:rsid w:val="000B13CA"/>
    <w:rsid w:val="000B232F"/>
    <w:rsid w:val="000B5DF7"/>
    <w:rsid w:val="000C1441"/>
    <w:rsid w:val="000C44F9"/>
    <w:rsid w:val="000C5C81"/>
    <w:rsid w:val="000D05CC"/>
    <w:rsid w:val="000D37F8"/>
    <w:rsid w:val="000D5BD5"/>
    <w:rsid w:val="000E1AAB"/>
    <w:rsid w:val="000F55CA"/>
    <w:rsid w:val="000F6D40"/>
    <w:rsid w:val="001046DC"/>
    <w:rsid w:val="00107094"/>
    <w:rsid w:val="00107537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168E"/>
    <w:rsid w:val="001561C7"/>
    <w:rsid w:val="00160500"/>
    <w:rsid w:val="00161C8B"/>
    <w:rsid w:val="001702F4"/>
    <w:rsid w:val="00174C89"/>
    <w:rsid w:val="00177867"/>
    <w:rsid w:val="0018056D"/>
    <w:rsid w:val="00183C1D"/>
    <w:rsid w:val="00186BC7"/>
    <w:rsid w:val="0018791F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3D4"/>
    <w:rsid w:val="001C2506"/>
    <w:rsid w:val="001C38D4"/>
    <w:rsid w:val="001C45F2"/>
    <w:rsid w:val="001D4879"/>
    <w:rsid w:val="001E1931"/>
    <w:rsid w:val="001E2C90"/>
    <w:rsid w:val="001F190F"/>
    <w:rsid w:val="001F3626"/>
    <w:rsid w:val="002105B5"/>
    <w:rsid w:val="00211A0D"/>
    <w:rsid w:val="00215BF7"/>
    <w:rsid w:val="002236B3"/>
    <w:rsid w:val="002248CF"/>
    <w:rsid w:val="00230BA9"/>
    <w:rsid w:val="002335DD"/>
    <w:rsid w:val="00236C66"/>
    <w:rsid w:val="0024398A"/>
    <w:rsid w:val="00245E09"/>
    <w:rsid w:val="00252B05"/>
    <w:rsid w:val="0025478B"/>
    <w:rsid w:val="002555BC"/>
    <w:rsid w:val="00277086"/>
    <w:rsid w:val="0028158C"/>
    <w:rsid w:val="0028690E"/>
    <w:rsid w:val="002870A1"/>
    <w:rsid w:val="00290500"/>
    <w:rsid w:val="00296823"/>
    <w:rsid w:val="002A2453"/>
    <w:rsid w:val="002A2BCD"/>
    <w:rsid w:val="002A4DD4"/>
    <w:rsid w:val="002B036D"/>
    <w:rsid w:val="002B1E65"/>
    <w:rsid w:val="002B274C"/>
    <w:rsid w:val="002B39E4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0BEB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81"/>
    <w:rsid w:val="00337EBA"/>
    <w:rsid w:val="003448C6"/>
    <w:rsid w:val="00353503"/>
    <w:rsid w:val="00353CB7"/>
    <w:rsid w:val="00353F5C"/>
    <w:rsid w:val="003549BC"/>
    <w:rsid w:val="00356BB7"/>
    <w:rsid w:val="00360B75"/>
    <w:rsid w:val="00361E9B"/>
    <w:rsid w:val="003642BB"/>
    <w:rsid w:val="003711EF"/>
    <w:rsid w:val="00377458"/>
    <w:rsid w:val="003858AC"/>
    <w:rsid w:val="00390B84"/>
    <w:rsid w:val="00392926"/>
    <w:rsid w:val="00397605"/>
    <w:rsid w:val="003A1277"/>
    <w:rsid w:val="003B0A31"/>
    <w:rsid w:val="003B12B2"/>
    <w:rsid w:val="003B3D4E"/>
    <w:rsid w:val="003B4DD0"/>
    <w:rsid w:val="003B6D33"/>
    <w:rsid w:val="003B7270"/>
    <w:rsid w:val="003D0EDA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32DB4"/>
    <w:rsid w:val="00440EA0"/>
    <w:rsid w:val="0044175A"/>
    <w:rsid w:val="0044241A"/>
    <w:rsid w:val="00451389"/>
    <w:rsid w:val="00462E4D"/>
    <w:rsid w:val="004644C9"/>
    <w:rsid w:val="00464B3A"/>
    <w:rsid w:val="00467547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3EE8"/>
    <w:rsid w:val="0049444F"/>
    <w:rsid w:val="004971A2"/>
    <w:rsid w:val="00497645"/>
    <w:rsid w:val="004A27EE"/>
    <w:rsid w:val="004A650E"/>
    <w:rsid w:val="004B1B97"/>
    <w:rsid w:val="004B3DD0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46BF"/>
    <w:rsid w:val="004E6F5B"/>
    <w:rsid w:val="004F201F"/>
    <w:rsid w:val="004F378E"/>
    <w:rsid w:val="004F6CC6"/>
    <w:rsid w:val="00505603"/>
    <w:rsid w:val="00506BAF"/>
    <w:rsid w:val="00514C5F"/>
    <w:rsid w:val="00515733"/>
    <w:rsid w:val="00515FA6"/>
    <w:rsid w:val="005223E5"/>
    <w:rsid w:val="00527D2D"/>
    <w:rsid w:val="0053002A"/>
    <w:rsid w:val="005303C9"/>
    <w:rsid w:val="005304AA"/>
    <w:rsid w:val="00531561"/>
    <w:rsid w:val="005323D9"/>
    <w:rsid w:val="00537EA2"/>
    <w:rsid w:val="0054004E"/>
    <w:rsid w:val="0055265B"/>
    <w:rsid w:val="00556534"/>
    <w:rsid w:val="00564B51"/>
    <w:rsid w:val="005705FA"/>
    <w:rsid w:val="005731C9"/>
    <w:rsid w:val="0057419B"/>
    <w:rsid w:val="00581A59"/>
    <w:rsid w:val="00584760"/>
    <w:rsid w:val="0059018C"/>
    <w:rsid w:val="00590878"/>
    <w:rsid w:val="00592DDB"/>
    <w:rsid w:val="00594B69"/>
    <w:rsid w:val="00595951"/>
    <w:rsid w:val="00597422"/>
    <w:rsid w:val="005A2C58"/>
    <w:rsid w:val="005A4F4D"/>
    <w:rsid w:val="005A5297"/>
    <w:rsid w:val="005B08C4"/>
    <w:rsid w:val="005B333E"/>
    <w:rsid w:val="005B7694"/>
    <w:rsid w:val="005B7F51"/>
    <w:rsid w:val="005C0C37"/>
    <w:rsid w:val="005C4DAD"/>
    <w:rsid w:val="005C52B9"/>
    <w:rsid w:val="005D7B25"/>
    <w:rsid w:val="005E01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54CAC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A7652"/>
    <w:rsid w:val="006B651D"/>
    <w:rsid w:val="006B6859"/>
    <w:rsid w:val="006B6CAF"/>
    <w:rsid w:val="006C1462"/>
    <w:rsid w:val="006C2922"/>
    <w:rsid w:val="006D1538"/>
    <w:rsid w:val="006D53CE"/>
    <w:rsid w:val="006E3086"/>
    <w:rsid w:val="006E3D78"/>
    <w:rsid w:val="00701EC6"/>
    <w:rsid w:val="00702874"/>
    <w:rsid w:val="00712F80"/>
    <w:rsid w:val="007143C0"/>
    <w:rsid w:val="0071730A"/>
    <w:rsid w:val="00717B9E"/>
    <w:rsid w:val="0072224C"/>
    <w:rsid w:val="00723B07"/>
    <w:rsid w:val="00725526"/>
    <w:rsid w:val="00730E66"/>
    <w:rsid w:val="00732167"/>
    <w:rsid w:val="00734EF3"/>
    <w:rsid w:val="00735284"/>
    <w:rsid w:val="00745D99"/>
    <w:rsid w:val="00752697"/>
    <w:rsid w:val="00753247"/>
    <w:rsid w:val="00761053"/>
    <w:rsid w:val="00766762"/>
    <w:rsid w:val="0076753D"/>
    <w:rsid w:val="007745AA"/>
    <w:rsid w:val="007764B9"/>
    <w:rsid w:val="007805EE"/>
    <w:rsid w:val="0078060A"/>
    <w:rsid w:val="00785D60"/>
    <w:rsid w:val="007868FB"/>
    <w:rsid w:val="00787837"/>
    <w:rsid w:val="00793763"/>
    <w:rsid w:val="00793AE1"/>
    <w:rsid w:val="007A243B"/>
    <w:rsid w:val="007A2AA0"/>
    <w:rsid w:val="007A4ED5"/>
    <w:rsid w:val="007A7037"/>
    <w:rsid w:val="007A7C20"/>
    <w:rsid w:val="007B144C"/>
    <w:rsid w:val="007B3B9E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74B63"/>
    <w:rsid w:val="00886C70"/>
    <w:rsid w:val="0089028A"/>
    <w:rsid w:val="008936C9"/>
    <w:rsid w:val="008A026A"/>
    <w:rsid w:val="008A3CE2"/>
    <w:rsid w:val="008A4125"/>
    <w:rsid w:val="008A4B22"/>
    <w:rsid w:val="008A5B8A"/>
    <w:rsid w:val="008A6B05"/>
    <w:rsid w:val="008A7F47"/>
    <w:rsid w:val="008B024F"/>
    <w:rsid w:val="008B0707"/>
    <w:rsid w:val="008B0BD6"/>
    <w:rsid w:val="008C4FF2"/>
    <w:rsid w:val="008C74C6"/>
    <w:rsid w:val="008D26AE"/>
    <w:rsid w:val="008D77CA"/>
    <w:rsid w:val="008D7C50"/>
    <w:rsid w:val="008D7EF2"/>
    <w:rsid w:val="008E2179"/>
    <w:rsid w:val="008F044D"/>
    <w:rsid w:val="008F088C"/>
    <w:rsid w:val="008F57B5"/>
    <w:rsid w:val="008F6405"/>
    <w:rsid w:val="008F7614"/>
    <w:rsid w:val="00901984"/>
    <w:rsid w:val="009030EB"/>
    <w:rsid w:val="009057E2"/>
    <w:rsid w:val="009059FA"/>
    <w:rsid w:val="00907587"/>
    <w:rsid w:val="0091237D"/>
    <w:rsid w:val="00914CB3"/>
    <w:rsid w:val="00917BFB"/>
    <w:rsid w:val="00921DEC"/>
    <w:rsid w:val="0092219D"/>
    <w:rsid w:val="00930683"/>
    <w:rsid w:val="00934B83"/>
    <w:rsid w:val="00953EDB"/>
    <w:rsid w:val="00956A70"/>
    <w:rsid w:val="00957F84"/>
    <w:rsid w:val="00962906"/>
    <w:rsid w:val="00967EE9"/>
    <w:rsid w:val="009717C1"/>
    <w:rsid w:val="00975C16"/>
    <w:rsid w:val="00976AC5"/>
    <w:rsid w:val="009771A9"/>
    <w:rsid w:val="00980823"/>
    <w:rsid w:val="00982697"/>
    <w:rsid w:val="009832DE"/>
    <w:rsid w:val="00985954"/>
    <w:rsid w:val="0099339F"/>
    <w:rsid w:val="009A1CA4"/>
    <w:rsid w:val="009A35D5"/>
    <w:rsid w:val="009A3E5B"/>
    <w:rsid w:val="009B1B54"/>
    <w:rsid w:val="009B3BA6"/>
    <w:rsid w:val="009B6E4A"/>
    <w:rsid w:val="009B78A1"/>
    <w:rsid w:val="009C4F08"/>
    <w:rsid w:val="009C6A6D"/>
    <w:rsid w:val="009D2461"/>
    <w:rsid w:val="009D610B"/>
    <w:rsid w:val="009D6E98"/>
    <w:rsid w:val="009E7B5C"/>
    <w:rsid w:val="009F2FF2"/>
    <w:rsid w:val="009F668B"/>
    <w:rsid w:val="00A014A4"/>
    <w:rsid w:val="00A02D07"/>
    <w:rsid w:val="00A05C5B"/>
    <w:rsid w:val="00A120E8"/>
    <w:rsid w:val="00A14AD9"/>
    <w:rsid w:val="00A2339D"/>
    <w:rsid w:val="00A25173"/>
    <w:rsid w:val="00A25996"/>
    <w:rsid w:val="00A3400A"/>
    <w:rsid w:val="00A3672C"/>
    <w:rsid w:val="00A37512"/>
    <w:rsid w:val="00A4161D"/>
    <w:rsid w:val="00A43609"/>
    <w:rsid w:val="00A437F8"/>
    <w:rsid w:val="00A4653E"/>
    <w:rsid w:val="00A53664"/>
    <w:rsid w:val="00A646B7"/>
    <w:rsid w:val="00A70F57"/>
    <w:rsid w:val="00A71558"/>
    <w:rsid w:val="00A71C48"/>
    <w:rsid w:val="00A82F6C"/>
    <w:rsid w:val="00A84B48"/>
    <w:rsid w:val="00A853BF"/>
    <w:rsid w:val="00A9440C"/>
    <w:rsid w:val="00A94847"/>
    <w:rsid w:val="00A97BC5"/>
    <w:rsid w:val="00A97D7F"/>
    <w:rsid w:val="00AA021B"/>
    <w:rsid w:val="00AB0F44"/>
    <w:rsid w:val="00AB6EB2"/>
    <w:rsid w:val="00AB7A48"/>
    <w:rsid w:val="00AB7C79"/>
    <w:rsid w:val="00AB7FDD"/>
    <w:rsid w:val="00AC1B9C"/>
    <w:rsid w:val="00AD032A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2EB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2015D"/>
    <w:rsid w:val="00B2508A"/>
    <w:rsid w:val="00B25E72"/>
    <w:rsid w:val="00B326A9"/>
    <w:rsid w:val="00B353AA"/>
    <w:rsid w:val="00B3673F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134"/>
    <w:rsid w:val="00BA355B"/>
    <w:rsid w:val="00BB13A0"/>
    <w:rsid w:val="00BB420D"/>
    <w:rsid w:val="00BB5CB5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1664"/>
    <w:rsid w:val="00C06A83"/>
    <w:rsid w:val="00C11292"/>
    <w:rsid w:val="00C15124"/>
    <w:rsid w:val="00C16E70"/>
    <w:rsid w:val="00C1769E"/>
    <w:rsid w:val="00C176BD"/>
    <w:rsid w:val="00C21CBF"/>
    <w:rsid w:val="00C24739"/>
    <w:rsid w:val="00C313D6"/>
    <w:rsid w:val="00C35D93"/>
    <w:rsid w:val="00C52FD5"/>
    <w:rsid w:val="00C6223A"/>
    <w:rsid w:val="00C629E6"/>
    <w:rsid w:val="00C70DE8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670D"/>
    <w:rsid w:val="00CE7218"/>
    <w:rsid w:val="00CF29FF"/>
    <w:rsid w:val="00D11376"/>
    <w:rsid w:val="00D127EA"/>
    <w:rsid w:val="00D20F15"/>
    <w:rsid w:val="00D234EC"/>
    <w:rsid w:val="00D24557"/>
    <w:rsid w:val="00D30C7D"/>
    <w:rsid w:val="00D31259"/>
    <w:rsid w:val="00D416FF"/>
    <w:rsid w:val="00D475BE"/>
    <w:rsid w:val="00D514AC"/>
    <w:rsid w:val="00D57F91"/>
    <w:rsid w:val="00D67130"/>
    <w:rsid w:val="00D70E63"/>
    <w:rsid w:val="00D74A0E"/>
    <w:rsid w:val="00D74AFA"/>
    <w:rsid w:val="00D77294"/>
    <w:rsid w:val="00D77F8D"/>
    <w:rsid w:val="00D819D1"/>
    <w:rsid w:val="00D85684"/>
    <w:rsid w:val="00D869D3"/>
    <w:rsid w:val="00D90226"/>
    <w:rsid w:val="00D94054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0E77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24512"/>
    <w:rsid w:val="00E31943"/>
    <w:rsid w:val="00E3354B"/>
    <w:rsid w:val="00E3398C"/>
    <w:rsid w:val="00E342FE"/>
    <w:rsid w:val="00E371BF"/>
    <w:rsid w:val="00E42842"/>
    <w:rsid w:val="00E525F7"/>
    <w:rsid w:val="00E5288A"/>
    <w:rsid w:val="00E53B4C"/>
    <w:rsid w:val="00E60033"/>
    <w:rsid w:val="00E6063E"/>
    <w:rsid w:val="00E62CED"/>
    <w:rsid w:val="00E6580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C1ACF"/>
    <w:rsid w:val="00EC4C75"/>
    <w:rsid w:val="00ED1934"/>
    <w:rsid w:val="00EE2482"/>
    <w:rsid w:val="00EE57D8"/>
    <w:rsid w:val="00EF0CE7"/>
    <w:rsid w:val="00EF20F7"/>
    <w:rsid w:val="00EF2959"/>
    <w:rsid w:val="00F00C61"/>
    <w:rsid w:val="00F00F6E"/>
    <w:rsid w:val="00F016EC"/>
    <w:rsid w:val="00F02F5B"/>
    <w:rsid w:val="00F03ABE"/>
    <w:rsid w:val="00F05014"/>
    <w:rsid w:val="00F07045"/>
    <w:rsid w:val="00F147F7"/>
    <w:rsid w:val="00F148C0"/>
    <w:rsid w:val="00F20387"/>
    <w:rsid w:val="00F220AC"/>
    <w:rsid w:val="00F22E9C"/>
    <w:rsid w:val="00F24321"/>
    <w:rsid w:val="00F255A6"/>
    <w:rsid w:val="00F26946"/>
    <w:rsid w:val="00F30EFA"/>
    <w:rsid w:val="00F311F7"/>
    <w:rsid w:val="00F350F0"/>
    <w:rsid w:val="00F36D41"/>
    <w:rsid w:val="00F403B4"/>
    <w:rsid w:val="00F44722"/>
    <w:rsid w:val="00F54F41"/>
    <w:rsid w:val="00F55CDB"/>
    <w:rsid w:val="00F64809"/>
    <w:rsid w:val="00F73AF9"/>
    <w:rsid w:val="00F753E2"/>
    <w:rsid w:val="00F7765F"/>
    <w:rsid w:val="00F807ED"/>
    <w:rsid w:val="00F905DF"/>
    <w:rsid w:val="00F9470C"/>
    <w:rsid w:val="00F9610A"/>
    <w:rsid w:val="00F97FB8"/>
    <w:rsid w:val="00FA173E"/>
    <w:rsid w:val="00FA2916"/>
    <w:rsid w:val="00FB04C6"/>
    <w:rsid w:val="00FB4257"/>
    <w:rsid w:val="00FB706F"/>
    <w:rsid w:val="00FC233D"/>
    <w:rsid w:val="00FC640B"/>
    <w:rsid w:val="00FD0AF5"/>
    <w:rsid w:val="00FD3761"/>
    <w:rsid w:val="00FD4BF6"/>
    <w:rsid w:val="00FD55A1"/>
    <w:rsid w:val="00FD5BDE"/>
    <w:rsid w:val="00FD5F40"/>
    <w:rsid w:val="00FD6D8B"/>
    <w:rsid w:val="00FE04E8"/>
    <w:rsid w:val="00FE124C"/>
    <w:rsid w:val="00FF0D2E"/>
    <w:rsid w:val="00FF1B9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A581C8"/>
  <w15:docId w15:val="{861A2BE2-BEBD-48F9-8044-96BDFB8A33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9" Type="http://schemas.openxmlformats.org/officeDocument/2006/relationships/image" Target="media/image21.png"/><Relationship Id="rId11" Type="http://schemas.openxmlformats.org/officeDocument/2006/relationships/image" Target="media/image3.emf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19" Type="http://schemas.openxmlformats.org/officeDocument/2006/relationships/image" Target="media/image11.emf"/><Relationship Id="rId14" Type="http://schemas.openxmlformats.org/officeDocument/2006/relationships/image" Target="media/image6.emf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emf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7CA97A-97CD-4430-881B-6338985EAA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22</Pages>
  <Words>870</Words>
  <Characters>4965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kravts</cp:lastModifiedBy>
  <cp:revision>5</cp:revision>
  <dcterms:created xsi:type="dcterms:W3CDTF">2020-12-12T06:22:00Z</dcterms:created>
  <dcterms:modified xsi:type="dcterms:W3CDTF">2021-02-12T22:21:00Z</dcterms:modified>
</cp:coreProperties>
</file>